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12" w:type="dxa"/>
        <w:tblLook w:val="01E0" w:firstRow="1" w:lastRow="1" w:firstColumn="1" w:lastColumn="1" w:noHBand="0" w:noVBand="0"/>
      </w:tblPr>
      <w:tblGrid>
        <w:gridCol w:w="817"/>
        <w:gridCol w:w="6195"/>
        <w:gridCol w:w="1187"/>
        <w:gridCol w:w="537"/>
        <w:gridCol w:w="876"/>
      </w:tblGrid>
      <w:tr w:rsidR="008F3B09" w:rsidRPr="00D42AC9" w:rsidTr="00A75EA3">
        <w:tc>
          <w:tcPr>
            <w:tcW w:w="9612" w:type="dxa"/>
            <w:gridSpan w:val="5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b/>
                <w:sz w:val="28"/>
                <w:szCs w:val="28"/>
              </w:rPr>
              <w:t>СОДЕРЖАНИЕ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перативно - тактическая характеристика 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Прогноз развития пожар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Действия обслуживающего персонала (работников) организации до прибытия пожарных подразделений гарнизон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работ по спасению людей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взаимодействия подразделений гарнизона со службами жизнеобеспечения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Организация тушения пожаров и проведения АСР подразделениями гарнизона 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75EA3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1 Расчет необходимых сил и средств для тушения пожаров и проведения АСР по двум наиболее сложным вариантам развития возможного пожара в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382822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3</w:t>
            </w:r>
          </w:p>
        </w:tc>
        <w:tc>
          <w:tcPr>
            <w:tcW w:w="876" w:type="dxa"/>
          </w:tcPr>
          <w:p w:rsidR="008F3B09" w:rsidRPr="00D42AC9" w:rsidRDefault="00382822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1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A75EA3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</w:t>
            </w:r>
            <w:r w:rsidR="00A75EA3"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2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F70FE4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9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Рекомендации для должностных лиц на пожаре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</w:t>
            </w:r>
            <w:r w:rsidR="00F70FE4"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Требования правил охраны труд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  <w:r w:rsidR="00F70FE4" w:rsidRPr="00D42AC9">
              <w:rPr>
                <w:sz w:val="28"/>
                <w:szCs w:val="28"/>
              </w:rPr>
              <w:t>1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Учет использования ПТП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</w:t>
            </w:r>
            <w:r w:rsidR="00F70FE4"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</w:tbl>
    <w:p w:rsidR="00EF4F03" w:rsidRPr="00D42AC9" w:rsidRDefault="00EF4F03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46100B" w:rsidRPr="00D42AC9" w:rsidRDefault="0046100B" w:rsidP="00AC5881">
      <w:pPr>
        <w:rPr>
          <w:b/>
          <w:sz w:val="28"/>
          <w:szCs w:val="28"/>
          <w:lang w:val="en-US"/>
        </w:rPr>
      </w:pPr>
    </w:p>
    <w:p w:rsidR="00D800B7" w:rsidRPr="00D42AC9" w:rsidRDefault="00D800B7" w:rsidP="00D800B7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1.ОПЕРАТИВНО - ТАКТИЧЕСКАЯ ХАРАКТЕРИСТИК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бщие сведения об объекте</w:t>
      </w:r>
    </w:p>
    <w:p w:rsidR="0028370E" w:rsidRPr="00D42AC9" w:rsidRDefault="0028370E" w:rsidP="00D800B7">
      <w:pPr>
        <w:jc w:val="center"/>
        <w:rPr>
          <w:b/>
          <w:sz w:val="28"/>
          <w:szCs w:val="28"/>
          <w:u w:val="single"/>
        </w:rPr>
      </w:pPr>
    </w:p>
    <w:p w:rsidR="00BD1A24" w:rsidRPr="00D42AC9" w:rsidRDefault="00AA7983" w:rsidP="00BD1A24">
      <w:pPr>
        <w:rPr>
          <w:lang w:val="en-US"/>
        </w:rPr>
      </w:pPr>
      <w:r w:rsidRPr="00D42AC9">
        <w:t xml:space="preserve">          </w:t>
      </w:r>
      <w:r w:rsidR="00BD1A24" w:rsidRPr="00D42AC9">
        <w:rPr>
          <w:lang w:val="en-US"/>
        </w:rPr>
        <w:t> рекрек</w:t>
      </w:r>
    </w:p>
    <w:p w:rsidR="0028370E" w:rsidRPr="00D42AC9" w:rsidRDefault="0028370E" w:rsidP="00D60E4D">
      <w:pPr>
        <w:rPr>
          <w:lang w:val="en-US"/>
        </w:rPr>
      </w:pPr>
    </w:p>
    <w:p w:rsidR="001D506E" w:rsidRPr="00D42AC9" w:rsidRDefault="001D506E" w:rsidP="00EC1501">
      <w:pPr>
        <w:rPr>
          <w:b/>
          <w:sz w:val="28"/>
          <w:szCs w:val="28"/>
          <w:u w:val="single"/>
          <w:lang w:val="en-US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ожарной нагрузке</w:t>
      </w:r>
    </w:p>
    <w:p w:rsidR="00D800B7" w:rsidRPr="00D42AC9" w:rsidRDefault="00D800B7" w:rsidP="00D800B7">
      <w:pPr>
        <w:ind w:firstLine="540"/>
        <w:jc w:val="both"/>
        <w:rPr>
          <w:sz w:val="28"/>
          <w:szCs w:val="28"/>
        </w:rPr>
      </w:pPr>
    </w:p>
    <w:p w:rsidR="00520C46" w:rsidRPr="00D42AC9" w:rsidRDefault="00247926" w:rsidP="00520C46">
      <w:r w:rsidRPr="00D42AC9">
        <w:t xml:space="preserve">         </w:t>
      </w:r>
      <w:r w:rsidR="000501FF" w:rsidRPr="00D42AC9">
        <w:t> ррере</w:t>
      </w:r>
    </w:p>
    <w:p w:rsidR="00FC10DC" w:rsidRPr="00D42AC9" w:rsidRDefault="00FC10DC" w:rsidP="00DB7F46">
      <w:pPr>
        <w:rPr>
          <w:b/>
          <w:sz w:val="28"/>
          <w:szCs w:val="28"/>
          <w:u w:val="single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ротивопожарной защите объекта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8F6AA6" w:rsidRPr="00D42AC9" w:rsidRDefault="00AA7983" w:rsidP="008F6AA6">
      <w:r w:rsidRPr="00D42AC9">
        <w:t xml:space="preserve">         </w:t>
      </w:r>
      <w:r w:rsidR="008F6AA6" w:rsidRPr="00D42AC9">
        <w:t>онглнгл</w:t>
      </w:r>
    </w:p>
    <w:p w:rsidR="00D800B7" w:rsidRPr="00D42AC9" w:rsidRDefault="00D800B7" w:rsidP="00EC1501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коммуникациях объекта </w:t>
      </w:r>
    </w:p>
    <w:p w:rsidR="00D800B7" w:rsidRPr="00D42AC9" w:rsidRDefault="00D800B7" w:rsidP="00D800B7">
      <w:pPr>
        <w:pStyle w:val="aa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</w:p>
    <w:p w:rsidR="008F6AA6" w:rsidRPr="00D42AC9" w:rsidRDefault="005E0B59" w:rsidP="008F6AA6">
      <w:r w:rsidRPr="00D42AC9">
        <w:t xml:space="preserve">           </w:t>
      </w:r>
      <w:r w:rsidR="008F6AA6" w:rsidRPr="00D42AC9">
        <w:t>лнленл</w:t>
      </w:r>
    </w:p>
    <w:p w:rsidR="00D800B7" w:rsidRPr="00D42AC9" w:rsidRDefault="00D800B7" w:rsidP="00D800B7">
      <w:pPr>
        <w:jc w:val="center"/>
        <w:rPr>
          <w:sz w:val="28"/>
          <w:szCs w:val="28"/>
        </w:rPr>
      </w:pPr>
    </w:p>
    <w:p w:rsidR="00A66BE0" w:rsidRPr="00D42AC9" w:rsidRDefault="00A66BE0" w:rsidP="00AC611C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Противопожарное водоснабжение </w:t>
      </w:r>
    </w:p>
    <w:p w:rsidR="00D800B7" w:rsidRPr="00D42AC9" w:rsidRDefault="00D800B7" w:rsidP="00006677">
      <w:pPr>
        <w:rPr>
          <w:sz w:val="28"/>
          <w:szCs w:val="28"/>
        </w:rPr>
      </w:pPr>
    </w:p>
    <w:p w:rsidR="00006677" w:rsidRPr="00D42AC9" w:rsidRDefault="0000667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  <w:u w:val="single"/>
          <w:lang w:val="ru-RU"/>
        </w:rPr>
      </w:pPr>
    </w:p>
    <w:p w:rsidR="00D800B7" w:rsidRPr="00D42AC9" w:rsidRDefault="00D800B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</w:rPr>
      </w:pPr>
      <w:r w:rsidRPr="00D42AC9">
        <w:rPr>
          <w:rFonts w:ascii="Times New Roman" w:hAnsi="Times New Roman"/>
          <w:b w:val="0"/>
          <w:sz w:val="28"/>
          <w:szCs w:val="28"/>
          <w:u w:val="single"/>
        </w:rPr>
        <w:t xml:space="preserve">Внутреннее противопожарное </w:t>
      </w:r>
      <w:r w:rsidR="00F81CE5" w:rsidRPr="00D42AC9">
        <w:rPr>
          <w:rFonts w:ascii="Times New Roman" w:hAnsi="Times New Roman"/>
          <w:b w:val="0"/>
          <w:sz w:val="28"/>
          <w:szCs w:val="28"/>
          <w:u w:val="single"/>
        </w:rPr>
        <w:t>водоснабжение</w:t>
      </w:r>
      <w:r w:rsidRPr="00D42AC9">
        <w:rPr>
          <w:rFonts w:ascii="Times New Roman" w:hAnsi="Times New Roman"/>
          <w:b w:val="0"/>
          <w:sz w:val="28"/>
          <w:szCs w:val="28"/>
        </w:rPr>
        <w:t xml:space="preserve"> </w:t>
      </w:r>
    </w:p>
    <w:p w:rsidR="0035734D" w:rsidRPr="00D42AC9" w:rsidRDefault="0035734D" w:rsidP="0035734D">
      <w:r w:rsidRPr="00D42AC9">
        <w:t xml:space="preserve">           </w:t>
      </w:r>
    </w:p>
    <w:p w:rsidR="0035734D" w:rsidRPr="00D42AC9" w:rsidRDefault="0035734D" w:rsidP="004B51B7">
      <w:r w:rsidRPr="00D42AC9">
        <w:t xml:space="preserve">            нелнл</w:t>
      </w:r>
    </w:p>
    <w:p w:rsidR="006B7F50" w:rsidRPr="00D42AC9" w:rsidRDefault="006B7F50" w:rsidP="00D800B7">
      <w:pPr>
        <w:rPr>
          <w:sz w:val="28"/>
          <w:szCs w:val="28"/>
          <w:u w:val="single"/>
        </w:rPr>
      </w:pPr>
    </w:p>
    <w:p w:rsidR="0061774C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Наружное противопожарное водоснабжение</w:t>
      </w:r>
    </w:p>
    <w:p w:rsidR="0035734D" w:rsidRPr="00D42AC9" w:rsidRDefault="0035734D" w:rsidP="003D2721">
      <w:pPr>
        <w:ind w:firstLine="709"/>
        <w:jc w:val="both"/>
        <w:rPr>
          <w:sz w:val="28"/>
          <w:szCs w:val="28"/>
        </w:rPr>
      </w:pPr>
    </w:p>
    <w:p w:rsidR="0035734D" w:rsidRPr="00D42AC9" w:rsidRDefault="004B51B7" w:rsidP="004B51B7">
      <w:r w:rsidRPr="00D42AC9">
        <w:t xml:space="preserve">            лнелен</w:t>
      </w:r>
    </w:p>
    <w:p w:rsidR="00D800B7" w:rsidRPr="00D42AC9" w:rsidRDefault="00D800B7" w:rsidP="003D2721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бъект обеспечен наружным противопожарным водоснабжением, а именно в непосредственной </w:t>
      </w:r>
      <w:r w:rsidR="00743475" w:rsidRPr="00D42AC9">
        <w:rPr>
          <w:sz w:val="28"/>
          <w:szCs w:val="28"/>
        </w:rPr>
        <w:t xml:space="preserve">близости к объекту расположено </w:t>
      </w:r>
      <w:r w:rsidR="00A21BBC" w:rsidRPr="00D42AC9">
        <w:rPr>
          <w:sz w:val="28"/>
          <w:szCs w:val="28"/>
        </w:rPr>
        <w:t>2</w:t>
      </w:r>
      <w:r w:rsidR="00743475" w:rsidRPr="00D42AC9">
        <w:rPr>
          <w:sz w:val="28"/>
          <w:szCs w:val="28"/>
        </w:rPr>
        <w:t xml:space="preserve"> пожарных гидранта:</w:t>
      </w:r>
    </w:p>
    <w:p w:rsidR="00A21BBC" w:rsidRPr="00D42AC9" w:rsidRDefault="003D2721" w:rsidP="000E2510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ул. Ле</w:t>
      </w:r>
      <w:r w:rsidR="00A21BBC" w:rsidRPr="00D42AC9">
        <w:rPr>
          <w:color w:val="FF0000"/>
          <w:sz w:val="28"/>
          <w:szCs w:val="28"/>
        </w:rPr>
        <w:t>си Украинки</w:t>
      </w:r>
      <w:r w:rsidRPr="00D42AC9">
        <w:rPr>
          <w:color w:val="FF0000"/>
          <w:sz w:val="28"/>
          <w:szCs w:val="28"/>
        </w:rPr>
        <w:t>, 3</w:t>
      </w:r>
      <w:r w:rsidR="00A21BBC" w:rsidRPr="00D42AC9">
        <w:rPr>
          <w:color w:val="FF0000"/>
          <w:sz w:val="28"/>
          <w:szCs w:val="28"/>
        </w:rPr>
        <w:t>3/1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16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</w:t>
      </w:r>
      <w:r w:rsidR="00A21BBC" w:rsidRPr="00D42AC9">
        <w:rPr>
          <w:color w:val="FF0000"/>
          <w:sz w:val="28"/>
          <w:szCs w:val="28"/>
        </w:rPr>
        <w:t>300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на расстоянии 75 метров.</w:t>
      </w:r>
    </w:p>
    <w:p w:rsidR="00100155" w:rsidRPr="00D42AC9" w:rsidRDefault="003D2721" w:rsidP="00A21BBC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ул. </w:t>
      </w:r>
      <w:r w:rsidR="00A21BBC" w:rsidRPr="00D42AC9">
        <w:rPr>
          <w:color w:val="FF0000"/>
          <w:sz w:val="28"/>
          <w:szCs w:val="28"/>
        </w:rPr>
        <w:t>Игошина</w:t>
      </w:r>
      <w:r w:rsidRPr="00D42AC9">
        <w:rPr>
          <w:color w:val="FF0000"/>
          <w:sz w:val="28"/>
          <w:szCs w:val="28"/>
        </w:rPr>
        <w:t xml:space="preserve">, </w:t>
      </w:r>
      <w:r w:rsidR="00A21BBC" w:rsidRPr="00D42AC9">
        <w:rPr>
          <w:color w:val="FF0000"/>
          <w:sz w:val="28"/>
          <w:szCs w:val="28"/>
        </w:rPr>
        <w:t>22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517</w:t>
      </w:r>
      <w:r w:rsidRPr="00D42AC9">
        <w:rPr>
          <w:color w:val="FF0000"/>
          <w:sz w:val="28"/>
          <w:szCs w:val="28"/>
        </w:rPr>
        <w:t xml:space="preserve"> 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150</w:t>
      </w:r>
      <w:r w:rsidR="00A21BBC" w:rsidRPr="00D42AC9">
        <w:rPr>
          <w:color w:val="FF0000"/>
          <w:sz w:val="28"/>
          <w:szCs w:val="28"/>
        </w:rPr>
        <w:t xml:space="preserve"> на расстоянии 50 метров.</w:t>
      </w:r>
    </w:p>
    <w:p w:rsidR="00A21BBC" w:rsidRPr="00D42AC9" w:rsidRDefault="00A21BBC" w:rsidP="00A21BBC">
      <w:pPr>
        <w:pStyle w:val="ae"/>
        <w:jc w:val="both"/>
        <w:rPr>
          <w:sz w:val="28"/>
          <w:szCs w:val="28"/>
        </w:rPr>
      </w:pPr>
    </w:p>
    <w:p w:rsidR="006B7136" w:rsidRPr="00D42AC9" w:rsidRDefault="006B7136" w:rsidP="006B7136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Первичные средства пожаротушения</w:t>
      </w:r>
    </w:p>
    <w:p w:rsidR="004B51B7" w:rsidRPr="00D42AC9" w:rsidRDefault="004B51B7" w:rsidP="004B51B7">
      <w:r w:rsidRPr="00D42AC9">
        <w:t xml:space="preserve">            нелнл</w:t>
      </w:r>
    </w:p>
    <w:p w:rsidR="00105103" w:rsidRPr="00D42AC9" w:rsidRDefault="00105103" w:rsidP="000E2510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ab/>
      </w:r>
      <w:r w:rsidRPr="00D42AC9">
        <w:rPr>
          <w:color w:val="FF0000"/>
          <w:sz w:val="28"/>
          <w:szCs w:val="28"/>
        </w:rPr>
        <w:t xml:space="preserve">Все здания и сооружения, согласно норм </w:t>
      </w:r>
      <w:proofErr w:type="spellStart"/>
      <w:r w:rsidRPr="00D42AC9">
        <w:rPr>
          <w:color w:val="FF0000"/>
          <w:sz w:val="28"/>
          <w:szCs w:val="28"/>
        </w:rPr>
        <w:t>положенности</w:t>
      </w:r>
      <w:proofErr w:type="spellEnd"/>
      <w:r w:rsidRPr="00D42AC9">
        <w:rPr>
          <w:color w:val="FF0000"/>
          <w:sz w:val="28"/>
          <w:szCs w:val="28"/>
        </w:rPr>
        <w:t>, укомплектованы огнетушителями</w:t>
      </w:r>
      <w:r w:rsidRPr="00D42AC9">
        <w:rPr>
          <w:sz w:val="28"/>
          <w:szCs w:val="28"/>
        </w:rPr>
        <w:t xml:space="preserve">: ОП-5 в количестве </w:t>
      </w:r>
      <w:r w:rsidR="00AD05FD" w:rsidRPr="00D42AC9">
        <w:rPr>
          <w:sz w:val="28"/>
          <w:szCs w:val="28"/>
        </w:rPr>
        <w:t>15 шт.</w:t>
      </w:r>
    </w:p>
    <w:p w:rsidR="006B7136" w:rsidRPr="00D42AC9" w:rsidRDefault="006B7136" w:rsidP="003D2721">
      <w:pPr>
        <w:jc w:val="both"/>
        <w:rPr>
          <w:sz w:val="28"/>
          <w:szCs w:val="28"/>
        </w:rPr>
      </w:pPr>
    </w:p>
    <w:p w:rsidR="00A30803" w:rsidRPr="00D42AC9" w:rsidRDefault="00A30803" w:rsidP="00100155">
      <w:pPr>
        <w:ind w:firstLine="851"/>
        <w:jc w:val="both"/>
      </w:pPr>
      <w:r w:rsidRPr="00D42AC9">
        <w:rPr>
          <w:sz w:val="28"/>
          <w:u w:val="single"/>
        </w:rPr>
        <w:t>Пожарная опасность веществ и материалов, обращающихся в производстве и меры защиты личного состава</w:t>
      </w:r>
    </w:p>
    <w:p w:rsidR="00A30803" w:rsidRPr="00D42AC9" w:rsidRDefault="006B7F50" w:rsidP="00A30803">
      <w:pPr>
        <w:ind w:firstLine="567"/>
        <w:jc w:val="right"/>
      </w:pPr>
      <w:r w:rsidRPr="00D42AC9">
        <w:t>Таблица № 1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1440"/>
        <w:gridCol w:w="1531"/>
        <w:gridCol w:w="1271"/>
        <w:gridCol w:w="1592"/>
        <w:gridCol w:w="826"/>
        <w:gridCol w:w="1409"/>
        <w:gridCol w:w="931"/>
      </w:tblGrid>
      <w:tr w:rsidR="00A30803" w:rsidRPr="00D42AC9" w:rsidTr="00FB4D64">
        <w:trPr>
          <w:cantSplit/>
          <w:trHeight w:val="2159"/>
        </w:trPr>
        <w:tc>
          <w:tcPr>
            <w:tcW w:w="828" w:type="dxa"/>
          </w:tcPr>
          <w:p w:rsidR="00A30803" w:rsidRPr="00D42AC9" w:rsidRDefault="00A30803" w:rsidP="00FB4D64">
            <w:pPr>
              <w:tabs>
                <w:tab w:val="left" w:pos="540"/>
              </w:tabs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lastRenderedPageBreak/>
              <w:t>№ п/п</w:t>
            </w:r>
          </w:p>
        </w:tc>
        <w:tc>
          <w:tcPr>
            <w:tcW w:w="1440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</w:t>
            </w:r>
            <w:r w:rsidRPr="00D42AC9">
              <w:rPr>
                <w:bCs/>
                <w:sz w:val="22"/>
                <w:szCs w:val="22"/>
              </w:rPr>
              <w:t xml:space="preserve"> </w:t>
            </w:r>
            <w:r w:rsidRPr="00D42AC9">
              <w:rPr>
                <w:bCs/>
                <w:spacing w:val="-8"/>
                <w:sz w:val="22"/>
                <w:szCs w:val="22"/>
              </w:rPr>
              <w:t>горючих (взрывчатых) веществ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и материалов</w:t>
            </w:r>
          </w:p>
        </w:tc>
        <w:tc>
          <w:tcPr>
            <w:tcW w:w="127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оличество (объем) в помещении,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(кг, л, м</w:t>
            </w:r>
            <w:r w:rsidRPr="00D42AC9">
              <w:rPr>
                <w:bCs/>
                <w:spacing w:val="-8"/>
                <w:sz w:val="22"/>
                <w:szCs w:val="22"/>
                <w:vertAlign w:val="superscript"/>
              </w:rPr>
              <w:t>3</w:t>
            </w:r>
            <w:r w:rsidRPr="00D42AC9">
              <w:rPr>
                <w:bCs/>
                <w:spacing w:val="-8"/>
                <w:sz w:val="22"/>
                <w:szCs w:val="22"/>
              </w:rPr>
              <w:t>)</w:t>
            </w:r>
          </w:p>
        </w:tc>
        <w:tc>
          <w:tcPr>
            <w:tcW w:w="1592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раткая характеристика пожарной опасности</w:t>
            </w:r>
          </w:p>
        </w:tc>
        <w:tc>
          <w:tcPr>
            <w:tcW w:w="826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Средства тушения</w:t>
            </w:r>
          </w:p>
        </w:tc>
        <w:tc>
          <w:tcPr>
            <w:tcW w:w="1409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Рекомендации по мерам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защиты л/с</w:t>
            </w:r>
          </w:p>
        </w:tc>
        <w:tc>
          <w:tcPr>
            <w:tcW w:w="9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Дополнительные сведения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8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</w:tr>
    </w:tbl>
    <w:p w:rsidR="00324287" w:rsidRPr="00D42AC9" w:rsidRDefault="00324287" w:rsidP="003070B2">
      <w:pPr>
        <w:rPr>
          <w:b/>
          <w:sz w:val="28"/>
          <w:szCs w:val="28"/>
          <w:u w:val="single"/>
        </w:rPr>
      </w:pPr>
    </w:p>
    <w:p w:rsidR="00324287" w:rsidRPr="00D42AC9" w:rsidRDefault="00324287" w:rsidP="0032428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храна и средства связи</w:t>
      </w:r>
    </w:p>
    <w:p w:rsidR="00324287" w:rsidRPr="00D42AC9" w:rsidRDefault="00324287" w:rsidP="00324287">
      <w:pPr>
        <w:jc w:val="both"/>
        <w:rPr>
          <w:b/>
          <w:sz w:val="28"/>
          <w:szCs w:val="28"/>
          <w:u w:val="single"/>
        </w:rPr>
      </w:pPr>
    </w:p>
    <w:p w:rsidR="00267C81" w:rsidRPr="00D42AC9" w:rsidRDefault="00267C81" w:rsidP="00267C81">
      <w:r w:rsidRPr="00D42AC9">
        <w:t xml:space="preserve">            неленл</w:t>
      </w:r>
    </w:p>
    <w:p w:rsidR="00A66BE0" w:rsidRPr="00D42AC9" w:rsidRDefault="00A66BE0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EF4F03">
      <w:pPr>
        <w:jc w:val="center"/>
        <w:rPr>
          <w:b/>
          <w:bCs/>
          <w:sz w:val="28"/>
        </w:rPr>
      </w:pPr>
      <w:r w:rsidRPr="00D42AC9">
        <w:rPr>
          <w:b/>
          <w:sz w:val="28"/>
          <w:szCs w:val="28"/>
        </w:rPr>
        <w:t>2. ПРОГНОЗ РАЗВИТИЯ ПОЖАРА</w:t>
      </w:r>
    </w:p>
    <w:p w:rsidR="00D800B7" w:rsidRPr="00D42AC9" w:rsidRDefault="00D800B7" w:rsidP="00D800B7">
      <w:pPr>
        <w:ind w:firstLine="567"/>
        <w:jc w:val="both"/>
        <w:rPr>
          <w:sz w:val="28"/>
          <w:szCs w:val="28"/>
        </w:rPr>
      </w:pPr>
    </w:p>
    <w:p w:rsidR="001C050E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Вариант №1</w:t>
      </w:r>
    </w:p>
    <w:p w:rsidR="00D800B7" w:rsidRPr="00D42AC9" w:rsidRDefault="00A3586E" w:rsidP="00A3586E">
      <w:r w:rsidRPr="00D42AC9">
        <w:t xml:space="preserve">           </w:t>
      </w:r>
      <w:r w:rsidR="00D800B7" w:rsidRPr="00D42AC9">
        <w:t xml:space="preserve"> </w:t>
      </w:r>
      <w:r w:rsidRPr="00D42AC9">
        <w:t xml:space="preserve">  пусто6</w:t>
      </w:r>
    </w:p>
    <w:p w:rsidR="001164CF" w:rsidRPr="00D42AC9" w:rsidRDefault="001E6904" w:rsidP="001164CF">
      <w:pPr>
        <w:pStyle w:val="FR4"/>
        <w:ind w:left="709"/>
        <w:jc w:val="left"/>
        <w:rPr>
          <w:sz w:val="28"/>
        </w:rPr>
      </w:pPr>
      <w:r w:rsidRPr="00D42AC9">
        <w:t xml:space="preserve">- </w:t>
      </w:r>
      <w:r w:rsidR="001164CF" w:rsidRPr="00D42AC9">
        <w:rPr>
          <w:sz w:val="28"/>
        </w:rPr>
        <w:t xml:space="preserve">линейная скорость горения: V </w:t>
      </w:r>
      <w:r w:rsidR="001164CF" w:rsidRPr="00D42AC9">
        <w:rPr>
          <w:sz w:val="28"/>
          <w:vertAlign w:val="subscript"/>
        </w:rPr>
        <w:t>мин</w:t>
      </w:r>
      <w:r w:rsidR="001164CF" w:rsidRPr="00D42AC9">
        <w:rPr>
          <w:sz w:val="28"/>
        </w:rPr>
        <w:t xml:space="preserve"> = </w:t>
      </w:r>
      <w:r w:rsidR="001164CF" w:rsidRPr="00D42AC9">
        <w:t>7</w:t>
      </w:r>
      <w:r w:rsidR="001164CF" w:rsidRPr="00D42AC9">
        <w:rPr>
          <w:sz w:val="28"/>
        </w:rPr>
        <w:t xml:space="preserve"> м/мин</w:t>
      </w:r>
    </w:p>
    <w:p w:rsidR="001164CF" w:rsidRPr="00D42AC9" w:rsidRDefault="001164CF" w:rsidP="001164CF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Pr="00D42AC9">
        <w:t xml:space="preserve">0.06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3D2721" w:rsidRPr="00D42AC9" w:rsidRDefault="003D2721" w:rsidP="001164CF">
      <w:pPr>
        <w:rPr>
          <w:sz w:val="28"/>
          <w:szCs w:val="28"/>
        </w:rPr>
      </w:pPr>
    </w:p>
    <w:p w:rsidR="00D800B7" w:rsidRPr="00D42AC9" w:rsidRDefault="00D800B7" w:rsidP="00D800B7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3586E" w:rsidRPr="00D42AC9" w:rsidRDefault="00A3586E" w:rsidP="00D800B7">
      <w:r w:rsidRPr="00D42AC9">
        <w:t xml:space="preserve">            пусто6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</w:t>
      </w:r>
      <w:r w:rsidR="001164CF" w:rsidRPr="00D42AC9">
        <w:t>1</w:t>
      </w:r>
      <w:r w:rsidRPr="00D42AC9">
        <w:rPr>
          <w:sz w:val="28"/>
        </w:rPr>
        <w:t xml:space="preserve"> м/мин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="001164CF" w:rsidRPr="00D42AC9">
        <w:t>0.06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F5BF6" w:rsidRPr="00D42AC9" w:rsidRDefault="000F5BF6" w:rsidP="000F5BF6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Пути возможного распространения пожар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0953F6" w:rsidRPr="00D42AC9" w:rsidRDefault="000953F6" w:rsidP="000953F6">
      <w:r w:rsidRPr="00D42AC9">
        <w:t xml:space="preserve">            пусто6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Возможные зоны задымления и прогнозируемая</w:t>
      </w:r>
      <w:r w:rsidRPr="00D42AC9">
        <w:rPr>
          <w:b/>
          <w:sz w:val="28"/>
          <w:szCs w:val="28"/>
          <w:u w:val="single"/>
        </w:rPr>
        <w:br/>
        <w:t>концентрация продуктов горения</w:t>
      </w:r>
    </w:p>
    <w:p w:rsidR="00D800B7" w:rsidRPr="00D42AC9" w:rsidRDefault="00D800B7" w:rsidP="00D800B7">
      <w:pPr>
        <w:jc w:val="center"/>
        <w:rPr>
          <w:b/>
          <w:color w:val="FF0000"/>
          <w:sz w:val="28"/>
          <w:szCs w:val="28"/>
          <w:u w:val="single"/>
        </w:rPr>
      </w:pPr>
    </w:p>
    <w:p w:rsidR="00BF4C16" w:rsidRPr="00D42AC9" w:rsidRDefault="00BF4C16" w:rsidP="00BF4C16">
      <w:r w:rsidRPr="00D42AC9">
        <w:t xml:space="preserve">            пусто6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color w:val="FF0000"/>
          <w:sz w:val="28"/>
          <w:szCs w:val="28"/>
        </w:rPr>
        <w:t>Зоны задымления</w:t>
      </w:r>
      <w:r w:rsidRPr="00D42AC9">
        <w:rPr>
          <w:sz w:val="28"/>
          <w:szCs w:val="28"/>
        </w:rPr>
        <w:t xml:space="preserve"> – </w:t>
      </w:r>
      <w:r w:rsidR="000F5BF6" w:rsidRPr="00D42AC9">
        <w:rPr>
          <w:sz w:val="28"/>
          <w:szCs w:val="28"/>
        </w:rPr>
        <w:t>холл и коридор</w:t>
      </w:r>
      <w:r w:rsidR="00EC1501" w:rsidRPr="00D42AC9">
        <w:rPr>
          <w:sz w:val="28"/>
          <w:szCs w:val="28"/>
        </w:rPr>
        <w:t>ы</w:t>
      </w:r>
      <w:r w:rsidR="00CF5FEE" w:rsidRPr="00D42AC9">
        <w:rPr>
          <w:sz w:val="28"/>
          <w:szCs w:val="28"/>
        </w:rPr>
        <w:t xml:space="preserve"> объекта</w:t>
      </w:r>
      <w:r w:rsidRPr="00D42AC9">
        <w:rPr>
          <w:sz w:val="28"/>
          <w:szCs w:val="28"/>
        </w:rPr>
        <w:t>.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читывая имеющуюся пожарную нагрузку на объекте  и токсичность продуктов горения, проведение работ по тушению пожаров и аварийно-спасательных работ необходимо осу</w:t>
      </w:r>
      <w:r w:rsidR="00517B7A" w:rsidRPr="00D42AC9">
        <w:rPr>
          <w:sz w:val="28"/>
          <w:szCs w:val="28"/>
        </w:rPr>
        <w:t>ществлять только с применением средств индивидуальной защиты органов дыхания и зрения</w:t>
      </w:r>
      <w:r w:rsidRPr="00D42AC9">
        <w:rPr>
          <w:sz w:val="28"/>
          <w:szCs w:val="28"/>
        </w:rPr>
        <w:t>.</w:t>
      </w:r>
    </w:p>
    <w:p w:rsidR="00F81CE5" w:rsidRPr="00D42AC9" w:rsidRDefault="00F81CE5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1E6904" w:rsidRPr="00D42AC9" w:rsidRDefault="001E6904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3. ДЕЙСТВИЯ  ОБСЛУЖИВАЮЩЕГО ПЕРСОНАЛА (РАБОТНИКОВ) ОРГАНИЗАЦИИ ДО ПРИБЫТИЯ ПОЖАРНЫХ ПОДРАЗДЕЛЕНИЙ</w:t>
      </w:r>
    </w:p>
    <w:p w:rsidR="00F81CE5" w:rsidRPr="00D42AC9" w:rsidRDefault="00F81CE5" w:rsidP="00862CC7">
      <w:pPr>
        <w:jc w:val="center"/>
        <w:rPr>
          <w:b/>
          <w:sz w:val="28"/>
          <w:szCs w:val="28"/>
        </w:rPr>
      </w:pPr>
    </w:p>
    <w:p w:rsidR="00D800B7" w:rsidRPr="00D42AC9" w:rsidRDefault="00D800B7" w:rsidP="00862CC7">
      <w:pPr>
        <w:jc w:val="both"/>
        <w:rPr>
          <w:sz w:val="28"/>
        </w:rPr>
      </w:pPr>
      <w:r w:rsidRPr="00D42AC9">
        <w:rPr>
          <w:sz w:val="28"/>
        </w:rPr>
        <w:tab/>
        <w:t>1. При обнаружении пожара немедленно сообщить по телефону «</w:t>
      </w:r>
      <w:r w:rsidR="00743475" w:rsidRPr="00D42AC9">
        <w:rPr>
          <w:sz w:val="28"/>
        </w:rPr>
        <w:t>1</w:t>
      </w:r>
      <w:r w:rsidRPr="00D42AC9">
        <w:rPr>
          <w:sz w:val="28"/>
        </w:rPr>
        <w:t>01» или «112» в пожарную охрану (при этом необходимо назвать адрес пожара, место возникновения, а также сообщить свою фамилию)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 xml:space="preserve">2. Принять, по возможности, меры по эвакуации людей и тушению пожара и сохранности материальных ценностей. 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3. При необходимости отключить электроэнергию, выполнить другие мероприятия, способствующие предотвращению пожара и задымлению помещений здания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4. Организовать встречу подразделений пожарной охраны и оказать помощь в выборе кратчайшего пути для подъезда к месту пожара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5. По прибытию пожарных подразделений проинформировать руководителя тушения пожара о конструктивных особенностях объекта, прилегающих строений и сооружений и другие сведения, необходимых для успешной ликвидации пожара, а также организовывать привлечение сил и средств объекта к осуществлению необходимых мероприятий, связанных с ликвидацией пожара и предупреждением его развития.</w:t>
      </w:r>
    </w:p>
    <w:p w:rsidR="00862CC7" w:rsidRPr="00D42AC9" w:rsidRDefault="00862CC7" w:rsidP="00862CC7">
      <w:pPr>
        <w:ind w:firstLine="567"/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ind w:firstLine="567"/>
        <w:jc w:val="both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наличии аварийно-спасательных служб объекта  </w:t>
      </w:r>
    </w:p>
    <w:p w:rsidR="00D800B7" w:rsidRPr="00D42AC9" w:rsidRDefault="00D800B7" w:rsidP="00862CC7">
      <w:pPr>
        <w:jc w:val="both"/>
        <w:rPr>
          <w:sz w:val="28"/>
          <w:szCs w:val="28"/>
        </w:rPr>
      </w:pPr>
    </w:p>
    <w:p w:rsidR="00A66BE0" w:rsidRPr="00D42AC9" w:rsidRDefault="009C2555" w:rsidP="001E5330">
      <w:r w:rsidRPr="00D42AC9">
        <w:t xml:space="preserve">            пусто6</w:t>
      </w:r>
    </w:p>
    <w:p w:rsidR="00A66BE0" w:rsidRPr="00D42AC9" w:rsidRDefault="00A66BE0" w:rsidP="00F81CE5">
      <w:pPr>
        <w:jc w:val="center"/>
        <w:rPr>
          <w:b/>
          <w:sz w:val="28"/>
          <w:szCs w:val="28"/>
        </w:rPr>
      </w:pPr>
    </w:p>
    <w:p w:rsidR="00D800B7" w:rsidRPr="00D42AC9" w:rsidRDefault="00D800B7" w:rsidP="00F81CE5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4.ОРГАНИЗАЦИЯ РАБОТ ПО СПАСЕНИЮ ЛЮДЕЙ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 людях, находящихся на объекте</w:t>
      </w:r>
    </w:p>
    <w:p w:rsidR="00D800B7" w:rsidRPr="00D42AC9" w:rsidRDefault="00D800B7" w:rsidP="00862CC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53646B">
      <w:pPr>
        <w:rPr>
          <w:sz w:val="28"/>
          <w:szCs w:val="28"/>
        </w:rPr>
      </w:pPr>
      <w:r w:rsidRPr="00D42AC9">
        <w:rPr>
          <w:sz w:val="28"/>
          <w:szCs w:val="28"/>
        </w:rPr>
        <w:t>В здани</w:t>
      </w:r>
      <w:r w:rsidR="00EC1501" w:rsidRPr="00D42AC9">
        <w:rPr>
          <w:sz w:val="28"/>
          <w:szCs w:val="28"/>
        </w:rPr>
        <w:t xml:space="preserve">и </w:t>
      </w:r>
      <w:r w:rsidR="0053646B" w:rsidRPr="00D42AC9">
        <w:rPr>
          <w:sz w:val="28"/>
          <w:szCs w:val="28"/>
        </w:rPr>
        <w:t>пусто6</w:t>
      </w:r>
      <w:r w:rsidR="002F2A70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одновременно могут находиться: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дневное время:</w:t>
      </w:r>
      <w:r w:rsidR="00EA0770" w:rsidRPr="00D42AC9">
        <w:rPr>
          <w:sz w:val="28"/>
          <w:szCs w:val="28"/>
        </w:rPr>
        <w:t xml:space="preserve"> </w:t>
      </w:r>
      <w:r w:rsidR="007D48A5" w:rsidRPr="00D42AC9">
        <w:rPr>
          <w:sz w:val="28"/>
          <w:szCs w:val="28"/>
        </w:rPr>
        <w:t>пусто6</w:t>
      </w:r>
      <w:r w:rsidRPr="00D42AC9">
        <w:rPr>
          <w:sz w:val="28"/>
          <w:szCs w:val="28"/>
        </w:rPr>
        <w:t>;</w:t>
      </w:r>
    </w:p>
    <w:p w:rsidR="00240B18" w:rsidRPr="00D42AC9" w:rsidRDefault="00721193" w:rsidP="00240B18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ночное время:</w:t>
      </w:r>
      <w:r w:rsidR="00C1503B" w:rsidRPr="00D42AC9">
        <w:rPr>
          <w:sz w:val="28"/>
          <w:szCs w:val="28"/>
        </w:rPr>
        <w:t xml:space="preserve"> пусто6</w:t>
      </w:r>
      <w:r w:rsidR="00240B18" w:rsidRPr="00D42AC9">
        <w:rPr>
          <w:sz w:val="28"/>
          <w:szCs w:val="28"/>
        </w:rPr>
        <w:t>;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</w:p>
    <w:p w:rsidR="00D800B7" w:rsidRPr="00D42AC9" w:rsidRDefault="00D800B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б эвакуационных путях и выходах из здания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7C54FB" w:rsidRPr="00D42AC9" w:rsidRDefault="007C54FB" w:rsidP="007C54FB">
      <w:r w:rsidRPr="00D42AC9">
        <w:t>пусто6</w:t>
      </w:r>
    </w:p>
    <w:p w:rsidR="007C54FB" w:rsidRPr="00D42AC9" w:rsidRDefault="007C54FB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проведения спасательных работ и привлекаемой для этих целей техники и оборудования: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мероприятия по поиску людей организуются по прибытию первого пожарного подразделения на место пожара;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эвакуация людей из зоны воздействия опасных факторов пожара.</w:t>
      </w:r>
    </w:p>
    <w:p w:rsidR="00862CC7" w:rsidRPr="00D42AC9" w:rsidRDefault="00862CC7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1D506E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оказания медицинской помощи пострадавшим:</w:t>
      </w:r>
    </w:p>
    <w:p w:rsidR="001D506E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ызвать бригаду скорой помощи при первом сообщении о пожаре;</w:t>
      </w:r>
    </w:p>
    <w:p w:rsidR="00862CC7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зависимости от вида и степени тяжести травмы оказать пострадавшему первую медицинскую помощь.</w:t>
      </w:r>
    </w:p>
    <w:p w:rsidR="005E2F2D" w:rsidRPr="00D42AC9" w:rsidRDefault="005E2F2D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7C54FB">
      <w:pPr>
        <w:jc w:val="both"/>
        <w:rPr>
          <w:color w:val="FF0000"/>
          <w:sz w:val="28"/>
          <w:szCs w:val="28"/>
        </w:rPr>
      </w:pPr>
    </w:p>
    <w:p w:rsidR="00FB3B8F" w:rsidRPr="00D42AC9" w:rsidRDefault="00FB3B8F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5. ОРГАНИЗАЦИЯ ВЗАИМОДЕЙСТВИЯ ПОДРАЗДЕЛЕНИЙ ГАРНИЗОНА СО СЛУЖБАМИ ЖИЗНЕОБЕСПЕЧЕНИЯ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2</w:t>
      </w:r>
    </w:p>
    <w:tbl>
      <w:tblPr>
        <w:tblW w:w="9682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FB3B8F" w:rsidRPr="00D42AC9" w:rsidTr="007C56EE">
        <w:trPr>
          <w:trHeight w:val="649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FB3B8F" w:rsidRPr="00D42AC9" w:rsidTr="007C56EE">
        <w:trPr>
          <w:trHeight w:val="66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П-1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39-76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30-87-08</w:t>
            </w:r>
          </w:p>
        </w:tc>
      </w:tr>
      <w:tr w:rsidR="00FB3B8F" w:rsidRPr="00D42AC9" w:rsidTr="007C56EE">
        <w:trPr>
          <w:trHeight w:val="417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ГИБДД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76-0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1-76-03</w:t>
            </w:r>
          </w:p>
        </w:tc>
      </w:tr>
      <w:tr w:rsidR="00FB3B8F" w:rsidRPr="00D42AC9" w:rsidTr="007C56EE">
        <w:trPr>
          <w:trHeight w:val="856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2-82-7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2-82-71</w:t>
            </w:r>
          </w:p>
        </w:tc>
      </w:tr>
      <w:tr w:rsidR="00FB3B8F" w:rsidRPr="00D42AC9" w:rsidTr="007C56EE">
        <w:trPr>
          <w:trHeight w:val="68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ключение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,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</w:tc>
      </w:tr>
      <w:tr w:rsidR="00FB3B8F" w:rsidRPr="00D42AC9" w:rsidTr="007C56EE">
        <w:trPr>
          <w:trHeight w:val="412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 помощь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</w:p>
          <w:p w:rsidR="00FB3B8F" w:rsidRPr="00D42AC9" w:rsidRDefault="00FB3B8F" w:rsidP="007C56EE">
            <w:pPr>
              <w:jc w:val="center"/>
            </w:pPr>
            <w:r w:rsidRPr="00D42AC9">
              <w:t>39-89-88</w:t>
            </w:r>
          </w:p>
          <w:p w:rsidR="00FB3B8F" w:rsidRPr="00D42AC9" w:rsidRDefault="00FB3B8F" w:rsidP="007C56EE">
            <w:pPr>
              <w:jc w:val="center"/>
            </w:pPr>
          </w:p>
        </w:tc>
      </w:tr>
    </w:tbl>
    <w:p w:rsidR="00FB3B8F" w:rsidRPr="00D42AC9" w:rsidRDefault="00FB3B8F" w:rsidP="00FB3B8F">
      <w:pPr>
        <w:jc w:val="center"/>
        <w:outlineLvl w:val="0"/>
        <w:rPr>
          <w:bCs/>
          <w:iCs/>
          <w:color w:val="FF0000"/>
          <w:sz w:val="28"/>
        </w:rPr>
      </w:pPr>
      <w:r w:rsidRPr="00D42AC9">
        <w:rPr>
          <w:bCs/>
          <w:iCs/>
          <w:color w:val="FF0000"/>
          <w:sz w:val="28"/>
        </w:rPr>
        <w:t xml:space="preserve">Список должностных лиц общежития </w:t>
      </w:r>
      <w:r w:rsidRPr="00D42AC9">
        <w:rPr>
          <w:color w:val="FF0000"/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3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Директор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Начальник АХО</w:t>
            </w:r>
          </w:p>
        </w:tc>
        <w:tc>
          <w:tcPr>
            <w:tcW w:w="3685" w:type="dxa"/>
          </w:tcPr>
          <w:p w:rsidR="00FB3B8F" w:rsidRPr="00D42AC9" w:rsidRDefault="00FB3B8F" w:rsidP="007C56EE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7-49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FB3B8F" w:rsidRPr="00D42AC9" w:rsidRDefault="00FB3B8F" w:rsidP="007C56EE">
            <w:pPr>
              <w:rPr>
                <w:b/>
              </w:rPr>
            </w:pP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08-31</w:t>
            </w:r>
          </w:p>
        </w:tc>
      </w:tr>
    </w:tbl>
    <w:p w:rsidR="00FB3B8F" w:rsidRPr="00D42AC9" w:rsidRDefault="00FD477D" w:rsidP="005E2F2D">
      <w:pPr>
        <w:ind w:left="426"/>
        <w:jc w:val="both"/>
        <w:rPr>
          <w:color w:val="FF0000"/>
          <w:sz w:val="28"/>
          <w:szCs w:val="28"/>
        </w:rPr>
        <w:sectPr w:rsidR="00FB3B8F" w:rsidRPr="00D42AC9" w:rsidSect="00A66BE0">
          <w:footerReference w:type="default" r:id="rId8"/>
          <w:pgSz w:w="11906" w:h="16838"/>
          <w:pgMar w:top="1134" w:right="850" w:bottom="851" w:left="1701" w:header="708" w:footer="708" w:gutter="0"/>
          <w:pgNumType w:start="2"/>
          <w:cols w:space="708"/>
          <w:titlePg/>
          <w:docGrid w:linePitch="360"/>
        </w:sect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2D98C406" wp14:editId="58A4D872">
                <wp:simplePos x="0" y="0"/>
                <wp:positionH relativeFrom="column">
                  <wp:posOffset>589280</wp:posOffset>
                </wp:positionH>
                <wp:positionV relativeFrom="paragraph">
                  <wp:posOffset>-4445</wp:posOffset>
                </wp:positionV>
                <wp:extent cx="4610735" cy="3470275"/>
                <wp:effectExtent l="0" t="52705" r="76835" b="1270"/>
                <wp:wrapNone/>
                <wp:docPr id="211" name="Полотно 2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95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6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7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98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9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0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1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36" y="836712"/>
                            <a:chExt cx="720080" cy="720080"/>
                          </a:xfrm>
                        </wpg:grpSpPr>
                        <wps:wsp>
                          <wps:cNvPr id="102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3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69" y="1031751"/>
                              <a:ext cx="576064" cy="33855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4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5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6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45" y="916333"/>
                              <a:ext cx="1583779" cy="2743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7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9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10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72" y="917054"/>
                              <a:ext cx="1584176" cy="2769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11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Прямая со стрелкой 32"/>
                        <wps:cNvCnPr>
                          <a:cxnSpLocks noChangeShapeType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2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94" y="4465123"/>
                            <a:chExt cx="909681" cy="360041"/>
                          </a:xfrm>
                        </wpg:grpSpPr>
                        <wps:wsp>
                          <wps:cNvPr id="123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0" cy="3600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82516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66" y="4465123"/>
                              <a:ext cx="247322" cy="16640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66" y="4631531"/>
                              <a:ext cx="261609" cy="19363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28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29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0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33" y="5886450"/>
                              <a:ext cx="317105" cy="34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Прямая соединительная линия 108"/>
                          <wps:cNvCnPr>
                            <a:cxnSpLocks noChangeShapeType="1"/>
                            <a:stCxn id="129" idx="2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4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35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6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9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40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41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4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07" y="4969669"/>
                            <a:chExt cx="664162" cy="758776"/>
                          </a:xfrm>
                        </wpg:grpSpPr>
                        <wps:wsp>
                          <wps:cNvPr id="145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07" y="5250657"/>
                              <a:ext cx="318881" cy="4777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8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42" y="5877272"/>
                            <a:chExt cx="2232248" cy="536408"/>
                          </a:xfrm>
                        </wpg:grpSpPr>
                        <wps:wsp>
                          <wps:cNvPr id="149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00" y="6021288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67" y="5877272"/>
                              <a:ext cx="100744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151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42" y="6270501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74" y="6139128"/>
                              <a:ext cx="144691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53" name="Group 270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5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5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56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7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59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60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61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2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5" name="Group 282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66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67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68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9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0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1" name="Group 288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72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73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74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5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6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7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78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79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80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83" name="Group 300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8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8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86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7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189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211" o:spid="_x0000_s1026" editas="canvas" style="position:absolute;left:0;text-align:left;margin-left:46.4pt;margin-top:-.35pt;width:363.05pt;height:273.25pt;z-index:251658240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028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  <v:rect id="Прямоугольник 3" o:spid="_x0000_s1029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Fb2sIA&#10;AADbAAAADwAAAGRycy9kb3ducmV2LnhtbESPQWvCQBSE7wX/w/IK3uomClKjqxRR0GNt8PzMviap&#10;2fdidtX4791CocdhZr5hFqveNepGna+FDaSjBBRxIbbm0kD+tX17B+UDssVGmAw8yMNqOXhZYGbl&#10;zp90O4RSRQj7DA1UIbSZ1r6oyKEfSUscvW/pHIYou1LbDu8R7ho9TpKpdlhzXKiwpXVFxflwdQb2&#10;xcadzpP6JD/p5Zqnx10uGzFm+Np/zEEF6sN/+K+9swZmU/j9En+AXj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8Vva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Box 5" o:spid="_x0000_s1030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qwY8MA&#10;AADbAAAADwAAAGRycy9kb3ducmV2LnhtbESPQWvCQBSE7wX/w/IKvdWNpdQ2ZiOiCEJOsR48PrKv&#10;2djs25DdmuTfuwXB4zAz3zDZerStuFLvG8cKFvMEBHHldMO1gtP3/vUThA/IGlvHpGAiD+t89pRh&#10;qt3AJV2PoRYRwj5FBSaELpXSV4Ys+rnriKP343qLIcq+lrrHIcJtK9+S5ENabDguGOxoa6j6Pf5Z&#10;BbuNlUVpLmM3Jef3U3H2C7mslHp5HjcrEIHG8Ajf2wet4GsJ/1/iD5D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EqwY8MAAADb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031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<v:rect id="Прямоугольник 8" o:spid="_x0000_s1032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7PqMIA&#10;AADbAAAADwAAAGRycy9kb3ducmV2LnhtbESPQWvCQBSE7wX/w/IEb3WTClKjqxSxYI+1wfMz+0xS&#10;s+/F7Krpv+8KgsdhZr5hFqveNepKna+FDaTjBBRxIbbm0kD+8/n6DsoHZIuNMBn4Iw+r5eBlgZmV&#10;G3/TdRdKFSHsMzRQhdBmWvuiIod+LC1x9I7SOQxRdqW2Hd4i3DX6LUmm2mHNcaHCltYVFafdxRn4&#10;KjbucJrUB/lNz5c83W9z2Ygxo2H/MQcVqA/P8KO9tQZmM7h/iT9AL/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bs+o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033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2vrsMA&#10;AADcAAAADwAAAGRycy9kb3ducmV2LnhtbESPT2sCMRDF70K/Q5iCN00UqbIaRVoKBU/+OXgcNuNm&#10;281k2URdv71zEHqb4b157zerTR8adaMu1ZEtTMYGFHEZXc2VhdPxe7QAlTKywyYyWXhQgs36bbDC&#10;wsU77+l2yJWSEE4FWvA5t4XWqfQUMI1jSyzaJXYBs6xdpV2HdwkPjZ4a86ED1iwNHlv69FT+Ha7B&#10;wtc26N3e//btw5xnp905TfS8tHb43m+XoDL1+d/8uv5xgm8EX56RCfT6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2vrs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034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<v:oval id="Овал 10" o:spid="_x0000_s1035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8eh8AA&#10;AADcAAAADwAAAGRycy9kb3ducmV2LnhtbERPTYvCMBC9C/6HMII3TRUU7RpFXQRPsray56GZbbs2&#10;k5Jktf57Iyx4m8f7nNWmM424kfO1ZQWTcQKCuLC65lLBJT+MFiB8QNbYWCYFD/KwWfd7K0y1vfOZ&#10;blkoRQxhn6KCKoQ2ldIXFRn0Y9sSR+7HOoMhQldK7fAew00jp0kylwZrjg0VtrSvqLhmf0bBkdB9&#10;ye3nr3nMTrvGzvPv5SJXajjoth8gAnXhLf53H3Wcn0zh9Uy8QK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X8eh8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036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8x2cIA&#10;AADcAAAADwAAAGRycy9kb3ducmV2LnhtbERPTWvCQBC9F/oflil4a3ZtpS2pq4RKQfCk5pDjkJ1m&#10;o9nZkF1j/PduodDbPN7nLNeT68RIQ2g9a5hnCgRx7U3LjYby+P38ASJEZIOdZ9JwowDr1ePDEnPj&#10;r7yn8RAbkUI45KjBxtjnUobaksOQ+Z44cT9+cBgTHBppBrymcNfJF6XepMOWU4PFnr4s1efDxWnY&#10;FE7u9vY09TdVLcpdFebyvdZ69jQVnyAiTfFf/OfemjRfvcLvM+kC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/zHZ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037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<v:rect id="Прямоугольник 20" o:spid="_x0000_s103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N1AsAA&#10;AADcAAAADwAAAGRycy9kb3ducmV2LnhtbERP24rCMBB9F/yHMMK+yJp2QXGrUXYXvLx6+YChGZti&#10;MylJqvXvN4Lg2xzOdZbr3jbiRj7UjhXkkwwEcel0zZWC82nzOQcRIrLGxjEpeFCA9Wo4WGKh3Z0P&#10;dDvGSqQQDgUqMDG2hZShNGQxTFxLnLiL8xZjgr6S2uM9hdtGfmXZTFqsOTUYbOnPUHk9dlaB3O5c&#10;MOfx7/X07fM+33T5Y9cp9THqfxYgIvXxLX659zrNz6bwfCZdIF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N1As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039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iSQcIA&#10;AADcAAAADwAAAGRycy9kb3ducmV2LnhtbERPPWvDMBDdC/0P4grZGikhuMGNbEJLoZDJqQePh3W1&#10;nFgnYymJ8++rQqHbPd7n7crZDeJKU+g9a1gtFQji1pueOw3118fzFkSIyAYHz6ThTgHK4vFhh7nx&#10;N67oeoydSCEcctRgYxxzKUNryWFY+pE4cd9+chgTnDppJrylcDfItVKZdNhzarA40pul9ny8OA3v&#10;eycPlT3N4101m/rQhJV8abVePM37VxCR5vgv/nN/mjRfZfD7TLpAFj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iJJB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040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  <v:rect id="Прямоугольник 23" o:spid="_x0000_s1041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5/B78A&#10;AADcAAAADwAAAGRycy9kb3ducmV2LnhtbERPzYrCMBC+L/gOYQQvi6b1sGg1ii647tWfBxiasSk2&#10;k5KkWt/eCIK3+fh+Z7nubSNu5EPtWEE+yUAQl07XXCk4n3bjGYgQkTU2jknBgwKsV4OvJRba3flA&#10;t2OsRArhUKACE2NbSBlKQxbDxLXEibs4bzEm6CupPd5TuG3kNMt+pMWaU4PBln4NlddjZxXIv70L&#10;5vy9vZ7mPu/zXZc/9p1So2G/WYCI1MeP+O3+12l+NofXM+k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YXn8HvwAAANw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042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Q5c8MA&#10;AADcAAAADwAAAGRycy9kb3ducmV2LnhtbESPT4vCMBDF7wt+hzDC3ta0y7JKNYooguDJPwePQzM2&#10;1WZSmqzWb+8chL3N8N6895vZoveNulMX68AG8lEGirgMtubKwOm4+ZqAignZYhOYDDwpwmI++Jhh&#10;YcOD93Q/pEpJCMcCDbiU2kLrWDryGEehJRbtEjqPSdau0rbDh4T7Rn9n2a/2WLM0OGxp5ai8Hf68&#10;gfXS693eXfv2mZ1/TrtzzPW4NOZz2C+noBL16d/8vt5awc8FX56RCfT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Q5c8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7" o:spid="_x0000_s1043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nUg8EAAADcAAAADwAAAGRycy9kb3ducmV2LnhtbERPTYvCMBC9L/gfwgheFk0ruEg1igqC&#10;R9cV7XFoxrbaTEoT2/rvN8LC3ubxPme57k0lWmpcaVlBPIlAEGdWl5wrOP/sx3MQziNrrCyTghc5&#10;WK8GH0tMtO34m9qTz0UIYZeggsL7OpHSZQUZdBNbEwfuZhuDPsAml7rBLoSbSk6j6EsaLDk0FFjT&#10;rqDscXoaBdtZF6WXe/t5SOf6vk+feXptj0qNhv1mAcJT7//Ff+6DDvPjGN7PhAvk6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+dSDwQAAANwAAAAPAAAAAAAAAAAAAAAA&#10;AKECAABkcnMvZG93bnJldi54bWxQSwUGAAAAAAQABAD5AAAAjwMAAAAA&#10;" strokeweight="1pt">
                  <v:stroke startarrow="block" endarrow="block"/>
                </v:shape>
                <v:shape id="Прямая со стрелкой 28" o:spid="_x0000_s1044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tK9MEAAADcAAAADwAAAGRycy9kb3ducmV2LnhtbERPTYvCMBC9L/gfwgh7WTRVUKQaRRcE&#10;j66K9jg0Y1ttJqWJbf33G0HwNo/3OYtVZ0rRUO0KywpGwwgEcWp1wZmC03E7mIFwHlljaZkUPMnB&#10;atn7WmCsbct/1Bx8JkIIuxgV5N5XsZQuzcmgG9qKOHBXWxv0AdaZ1DW2IdyUchxFU2mw4NCQY0W/&#10;OaX3w8Mo2EzaKDnfmp9dMtO3bfLIkkuzV+q7363nIDx1/iN+u3c6zB+N4fVMuE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nK0r0wQAAANw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045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fvb8MAAADcAAAADwAAAGRycy9kb3ducmV2LnhtbERPS2uDQBC+F/oflin0UuKahBYx2YQ2&#10;IHjMo7QeB3eqpu6suBu1/z4bCPQ2H99z1tvJtGKg3jWWFcyjGARxaXXDlYLPUzZLQDiPrLG1TAr+&#10;yMF28/iwxlTbkQ80HH0lQgi7FBXU3neplK6syaCLbEccuB/bG/QB9pXUPY4h3LRyEcdv0mDDoaHG&#10;jnY1lb/Hi1Hw8TrGxdd5eMmLRJ+z4lIV38Neqeen6X0FwtPk/8V3d67D/PkSbs+EC+Tm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hn72/DAAAA3AAAAA8AAAAAAAAAAAAA&#10;AAAAoQIAAGRycy9kb3ducmV2LnhtbFBLBQYAAAAABAAEAPkAAACRAwAAAAA=&#10;" strokeweight="1pt">
                  <v:stroke startarrow="block" endarrow="block"/>
                </v:shape>
                <v:shape id="Прямая со стрелкой 34" o:spid="_x0000_s1046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Bl4cMAAADcAAAADwAAAGRycy9kb3ducmV2LnhtbERPS2vCQBC+C/6HZQRvuvFBKamr2KLo&#10;wR40lV6n2WkSzM6G3dXEf+8WCt7m43vOYtWZWtzI+cqygsk4AUGcW11xoeAr245eQfiArLG2TAru&#10;5GG17PcWmGrb8pFup1CIGMI+RQVlCE0qpc9LMujHtiGO3K91BkOErpDaYRvDTS2nSfIiDVYcG0ps&#10;6KOk/HK6GgXmPT9+Z62ZnQ+z5nN33jqfbX6UGg669RuIQF14iv/dex3nT+bw90y8QC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gZeHDAAAA3AAAAA8AAAAAAAAAAAAA&#10;AAAAoQIAAGRycy9kb3ducmV2LnhtbFBLBQYAAAAABAAEAPkAAACRAwAAAAA=&#10;" strokeweight="1pt">
                  <v:stroke startarrow="block" endarrow="block"/>
                </v:shape>
                <v:shape id="Прямая со стрелкой 37" o:spid="_x0000_s1047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MLSgM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ZP5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MLSgMIAAADcAAAADwAAAAAAAAAAAAAA&#10;AAChAgAAZHJzL2Rvd25yZXYueG1sUEsFBgAAAAAEAAQA+QAAAJADAAAAAA==&#10;" strokeweight="1pt">
                  <v:stroke startarrow="block" endarrow="block"/>
                </v:shape>
                <v:shape id="Прямая со стрелкой 42" o:spid="_x0000_s1048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buMMAAADcAAAADwAAAGRycy9kb3ducmV2LnhtbERPS2vCQBC+F/oflil4kbrRg5TUVUwf&#10;0AoV1EKvQ3aajc3Ohuxo0n/fFYTe5uN7zmI1+EadqYt1YAPTSQaKuAy25srA5+H1/gFUFGSLTWAy&#10;8EsRVsvbmwXmNvS8o/NeKpVCOOZowIm0udaxdOQxTkJLnLjv0HmUBLtK2w77FO4bPcuyufZYc2pw&#10;2NKTo/Jnf/IG1vrlq3guCjmePvB9uxn3R3GVMaO7Yf0ISmiQf/HV/WbT/OkcLs+kC/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mG7jDAAAA3AAAAA8AAAAAAAAAAAAA&#10;AAAAoQIAAGRycy9kb3ducmV2LnhtbFBLBQYAAAAABAAEAPkAAACRAwAAAAA=&#10;" strokeweight="1pt">
                  <v:stroke dashstyle="dash" startarrow="block" endarrow="block"/>
                </v:shape>
                <v:shape id="Прямая со стрелкой 43" o:spid="_x0000_s1049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2q+I8QAAADcAAAADwAAAGRycy9kb3ducmV2LnhtbERPTUvDQBC9C/6HZQQvxW7ag0rstjRa&#10;wRYqWAWvQ3bMpmZnQ3bapP++KxS8zeN9zmwx+EYdqYt1YAOTcQaKuAy25srA1+fr3SOoKMgWm8Bk&#10;4EQRFvPrqxnmNvT8QcedVCqFcMzRgBNpc61j6chjHIeWOHE/ofMoCXaVth32Kdw3eppl99pjzanB&#10;YUvPjsrf3cEbWOrVd/FSFLI/bHH9vhn1e3GVMbc3w/IJlNAg/+KL+82m+ZM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ar4j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46" o:spid="_x0000_s1050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V9QcUAAADcAAAADwAAAGRycy9kb3ducmV2LnhtbESPQW/CMAyF75P4D5GRdhspQ2OoIyDE&#10;hEDiBJt2No3XdGucKgml+/fzYdJutt7ze5+X68G3qqeYmsAGppMCFHEVbMO1gfe33cMCVMrIFtvA&#10;ZOCHEqxXo7slljbc+ET9OddKQjiVaMDl3JVap8qRxzQJHbFonyF6zLLGWtuINwn3rX4sirn22LA0&#10;OOxo66j6Pl+9gcNptm+fv2Yf+11/nWsXL6/Hp6Mx9+Nh8wIq05D/zX/XByv4U6GVZ2QCv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BV9Q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1" o:spid="_x0000_s1051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mPysQAAADcAAAADwAAAGRycy9kb3ducmV2LnhtbERPTUvDQBC9C/6HZQQvxW7ag2jstjRa&#10;wRYqWAWvQ3bMpmZnQ3bapP++KxS8zeN9zmwx+EYdqYt1YAOTcQaKuAy25srA1+fr3QOoKMgWm8Bk&#10;4EQRFvPrqxnmNvT8QcedVCqFcMzRgBNpc61j6chjHIeWOHE/ofMoCXaVth32Kdw3eppl99pjzanB&#10;YUvPjsrf3cEbWOrVd/FSFLI/bHH9vhn1e3GVMbc3w/IJlNAg/+KL+82m+ZN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uY/K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4" o:spid="_x0000_s1052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/s6sYAAADcAAAADwAAAGRycy9kb3ducmV2LnhtbESPT0vDQBDF74LfYRnBi9iNPYjEbkvj&#10;H1DBgrXQ65Ads6nZ2ZCdNvHbOwfB2wzvzXu/Waym2JkTDblN7OBmVoAhrpNvuXGw+3y+vgOTBdlj&#10;l5gc/FCG1fL8bIGlTyN/0GkrjdEQziU6CCJ9aW2uA0XMs9QTq/aVhoii69BYP+Co4bGz86K4tRFb&#10;1oaAPT0Eqr+3x+hgbZ/21WNVyeH4jq+bt6vxIKFx7vJiWt+DEZrk3/x3/eIVf674+oxOY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rv7OrGAAAA3AAAAA8AAAAAAAAA&#10;AAAAAAAAoQIAAGRycy9kb3ducmV2LnhtbFBLBQYAAAAABAAEAPkAAACUAwAAAAA=&#10;" strokeweight="1pt">
                  <v:stroke dashstyle="dash" startarrow="block" endarrow="block"/>
                </v:shape>
                <v:shape id="Прямая со стрелкой 73" o:spid="_x0000_s1053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NJccQAAADcAAAADwAAAGRycy9kb3ducmV2LnhtbERPS2vCQBC+F/oflil4KXWjh1JSVzF9&#10;gC1U8AFeh+yYjWZnQ3Y06b/vFgq9zcf3nNli8I26UhfrwAYm4wwUcRlszZWB/e794QlUFGSLTWAy&#10;8E0RFvPbmxnmNvS8oetWKpVCOOZowIm0udaxdOQxjkNLnLhj6DxKgl2lbYd9CveNnmbZo/ZYc2pw&#10;2NKLo/K8vXgDS/12KF6LQk6XL/xYf973J3GVMaO7YfkMSmiQf/Gfe2XT/OkEfp9JF+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o0lxxAAAANwAAAAPAAAAAAAAAAAA&#10;AAAAAKECAABkcnMvZG93bnJldi54bWxQSwUGAAAAAAQABAD5AAAAkgMAAAAA&#10;" strokeweight="1pt">
                  <v:stroke dashstyle="dash" startarrow="block" endarrow="block"/>
                </v:shape>
                <v:group id="Группа 98" o:spid="_x0000_s1054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+/90MQAAADcAAAA&#10;DwAAAAAAAAAAAAAAAACqAgAAZHJzL2Rvd25yZXYueG1sUEsFBgAAAAAEAAQA+gAAAJsDAAAAAA==&#10;">
                  <v:line id="Прямая соединительная линия 77" o:spid="_x0000_s1055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+9AcIAAADcAAAADwAAAGRycy9kb3ducmV2LnhtbERPS4vCMBC+C/sfwix403R9LNI1iiiK&#10;qHtQK+xxaGbbYjMpTdT6740geJuP7znjaWNKcaXaFZYVfHUjEMSp1QVnCpLjsjMC4TyyxtIyKbiT&#10;g+nkozXGWNsb7+l68JkIIexiVJB7X8VSujQng65rK+LA/dvaoA+wzqSu8RbCTSl7UfQtDRYcGnKs&#10;aJ5Tej5cjIJTOVzMV9vfQfKXDGYYLTa82qFS7c9m9gPCU+Pf4pd7rcP8Xh+ez4QL5OQ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U+9AcIAAADcAAAADwAAAAAAAAAAAAAA&#10;AAChAgAAZHJzL2Rvd25yZXYueG1sUEsFBgAAAAAEAAQA+QAAAJADAAAAAA==&#10;" strokecolor="red" strokeweight="2pt"/>
                  <v:line id="Прямая соединительная линия 79" o:spid="_x0000_s1056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YldcIAAADcAAAADwAAAGRycy9kb3ducmV2LnhtbERPTYvCMBC9L/gfwgjeNFWqSNcooiii&#10;7mG1C3scmtm22ExKE7X+eyMIe5vH+5zZojWVuFHjSssKhoMIBHFmdcm5gvS86U9BOI+ssbJMCh7k&#10;YDHvfMww0fbO33Q7+VyEEHYJKii8rxMpXVaQQTewNXHg/mxj0AfY5FI3eA/hppKjKJpIgyWHhgJr&#10;WhWUXU5Xo+CnGq9X28NXnP6m8RKj9Z63R1Sq122XnyA8tf5f/HbvdJg/iuH1TLh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qYldcIAAADcAAAADwAAAAAAAAAAAAAA&#10;AAChAgAAZHJzL2Rvd25yZXYueG1sUEsFBgAAAAAEAAQA+QAAAJADAAAAAA==&#10;" strokecolor="red" strokeweight="2pt"/>
                  <v:line id="Прямая соединительная линия 82" o:spid="_x0000_s1057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qA7sMAAADcAAAADwAAAGRycy9kb3ducmV2LnhtbERPTWvCQBC9F/wPywi9mY1Bi6RZRQxK&#10;qfWgTaHHITsmwexsyG41/fddQehtHu9zstVgWnGl3jWWFUyjGARxaXXDlYLicztZgHAeWWNrmRT8&#10;koPVcvSUYartjY90PflKhBB2KSqove9SKV1Zk0EX2Y44cGfbG/QB9pXUPd5CuGllEscv0mDDoaHG&#10;jjY1lZfTj1Hw1c7zzW5/mBXfxWyNcf7Ouw9U6nk8rF9BeBr8v/jhftNhfjKH+zPhAr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3qgO7DAAAA3AAAAA8AAAAAAAAAAAAA&#10;AAAAoQIAAGRycy9kb3ducmV2LnhtbFBLBQYAAAAABAAEAPkAAACRAwAAAAA=&#10;" strokecolor="red" strokeweight="2pt"/>
                  <v:line id="Прямая соединительная линия 84" o:spid="_x0000_s1058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gemcMAAADcAAAADwAAAGRycy9kb3ducmV2LnhtbERPTWvCQBC9F/wPywi91Y2SiqSuIopB&#10;tB60KfQ4ZMckmJ0N2W2S/nu3UOhtHu9zluvB1KKj1lWWFUwnEQji3OqKCwXZx/5lAcJ5ZI21ZVLw&#10;Qw7Wq9HTEhNte75Qd/WFCCHsElRQet8kUrq8JINuYhviwN1sa9AH2BZSt9iHcFPLWRTNpcGKQ0OJ&#10;DW1Lyu/Xb6Pgs37dbdPTOc6+sniD0e7I6Tsq9TweNm8gPA3+X/znPugwfzaH32fCBXL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04HpnDAAAA3AAAAA8AAAAAAAAAAAAA&#10;AAAAoQIAAGRycy9kb3ducmV2LnhtbFBLBQYAAAAABAAEAPkAAACRAwAAAAA=&#10;" strokecolor="red" strokeweight="2pt"/>
                  <v:line id="Прямая соединительная линия 85" o:spid="_x0000_s1059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xsDsEAAADcAAAADwAAAGRycy9kb3ducmV2LnhtbERP24rCMBB9X/Afwgi+ranirlqNIoIi&#10;PghePmBoxqbYTEoT2/r3ZkHYtzmc6yzXnS1FQ7UvHCsYDRMQxJnTBecKbtfd9wyED8gaS8ek4EUe&#10;1qve1xJT7Vo+U3MJuYgh7FNUYEKoUil9ZsiiH7qKOHJ3V1sMEda51DW2MdyWcpwkv9JiwbHBYEVb&#10;Q9nj8rQKJuX21uzNdPZzPO1a/difXvPNU6lBv9ssQATqwr/44z7oOH88hb9n4gV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TGwOwQAAANwAAAAPAAAAAAAAAAAAAAAA&#10;AKECAABkcnMvZG93bnJldi54bWxQSwUGAAAAAAQABAD5AAAAjwMAAAAA&#10;" strokecolor="red" strokeweight="2pt"/>
                </v:group>
                <v:group id="Группа 125" o:spid="_x0000_s1060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Равнобедренный треугольник 99" o:spid="_x0000_s1061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zffsIA&#10;AADcAAAADwAAAGRycy9kb3ducmV2LnhtbERPS4vCMBC+C/6HMIIX2aaKitttFFEE2YP4uuxtaMa2&#10;2ExKE2v995uFBW/z8T0nXXWmEi01rrSsYBzFIIgzq0vOFVwvu48FCOeRNVaWScGLHKyW/V6KibZP&#10;PlF79rkIIewSVFB4XydSuqwggy6yNXHgbrYx6ANscqkbfIZwU8lJHM+lwZJDQ4E1bQrK7ueHUeC3&#10;o/HsUNH0WqI+rH9c+22PUqnhoFt/gfDU+bf4373XYf7kE/6eCRfI5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rN9+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062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YGwsUAAADcAAAADwAAAGRycy9kb3ducmV2LnhtbESPTWvCQBCG7wX/wzKCl1I3WhBNXUWE&#10;QhF68AO0tyE7TaLZ2ZBdTfz3zkHwNsO8H8/Ml52r1I2aUHo2MBomoIgzb0vODRz23x9TUCEiW6w8&#10;k4E7BVguem9zTK1veUu3XcyVhHBI0UARY51qHbKCHIahr4nl9u8bh1HWJte2wVbCXaXHSTLRDkuW&#10;hgJrWheUXXZXJyXndf73e6bsODvWm3Yyem9Pp6sxg363+gIVqYsv8dP9YwX/U/DlGZlALx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PYGwsUAAADcAAAADwAAAAAAAAAA&#10;AAAAAAChAgAAZHJzL2Rvd25yZXYueG1sUEsFBgAAAAAEAAQA+QAAAJMDAAAAAA==&#10;" strokeweight="1pt"/>
                  <v:line id="Прямая соединительная линия 108" o:spid="_x0000_s106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qjWccAAADcAAAADwAAAGRycy9kb3ducmV2LnhtbESPT2vCQBDF7wW/wzJCL1I3aUF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uqNZxwAAANwAAAAPAAAAAAAA&#10;AAAAAAAAAKECAABkcnMvZG93bnJldi54bWxQSwUGAAAAAAQABAD5AAAAlQMAAAAA&#10;" strokeweight="1pt"/>
                  <v:line id="Прямая соединительная линия 110" o:spid="_x0000_s106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JXNs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JXNsIAAADcAAAADwAAAAAAAAAAAAAA&#10;AAChAgAAZHJzL2Rvd25yZXYueG1sUEsFBgAAAAAEAAQA+QAAAJADAAAAAA==&#10;" strokeweight="1pt"/>
                  <v:shape id="Прямая со стрелкой 112" o:spid="_x0000_s106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11Z8IAAADcAAAADwAAAGRycy9kb3ducmV2LnhtbERPTWvCQBC9C/0PyxS8mU0b0JK6Smkp&#10;VkHQtNDrkJ0mwexsyKya/ntXELzN433OfDm4Vp2ol8azgackBUVcettwZeDn+3PyAkoCssXWMxn4&#10;J4Hl4mE0x9z6M+/pVIRKxRCWHA3UIXS51lLW5FAS3xFH7s/3DkOEfaVtj+cY7lr9nKZT7bDh2FBj&#10;R+81lYfi6Axk4gqRVSaz6uOgi+3md71br4wZPw5vr6ACDeEuvrm/bJyfZXB9Jl6gF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o11Z8IAAADcAAAADwAAAAAAAAAAAAAA&#10;AAChAgAAZHJzL2Rvd25yZXYueG1sUEsFBgAAAAAEAAQA+QAAAJADAAAAAA==&#10;" strokeweight="1pt">
                    <v:stroke endarrow="open"/>
                  </v:shape>
                </v:group>
                <v:group id="Группа 126" o:spid="_x0000_s1066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NW4sQAAADcAAAADwAAAGRycy9kb3ducmV2LnhtbERPS2vCQBC+C/0PyxR6&#10;M5s0tZQ0q4jU0oMU1ELpbciOSTA7G7JrHv/eFQre5uN7Tr4aTSN66lxtWUESxSCIC6trLhX8HLfz&#10;NxDOI2tsLJOCiRyslg+zHDNtB95Tf/ClCCHsMlRQed9mUrqiIoMusi1x4E62M+gD7EqpOxxCuGnk&#10;cxy/SoM1h4YKW9pUVJwPF6Pgc8BhnSYf/e582kx/x8X37y4hpZ4ex/U7CE+jv4v/3V86zE9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pNW4sQAAADcAAAA&#10;DwAAAAAAAAAAAAAAAACqAgAAZHJzL2Rvd25yZXYueG1sUEsFBgAAAAAEAAQA+gAAAJsDAAAAAA==&#10;">
                  <v:shape id="Равнобедренный треугольник 127" o:spid="_x0000_s106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hDpsIA&#10;AADcAAAADwAAAGRycy9kb3ducmV2LnhtbERPS4vCMBC+L/gfwgh7EU1dHyzdpiKKIB7E12VvQzPb&#10;FptJaWKt/94Iwt7m43tOsuhMJVpqXGlZwXgUgSDOrC45V3A5b4bfIJxH1lhZJgUPcrBIex8Jxtre&#10;+UjtyecihLCLUUHhfR1L6bKCDLqRrYkD92cbgz7AJpe6wXsIN5X8iqK5NFhyaCiwplVB2fV0Mwr8&#10;ejCe7SuaXkrU++Wva3f2IJX67HfLHxCeOv8vfru3OsyfzOD1TLhAp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OEOm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068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M7LcYAAADcAAAADwAAAGRycy9kb3ducmV2LnhtbESPT4vCMBDF74LfIYywF9FUh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TOy3GAAAA3AAAAA8AAAAAAAAA&#10;AAAAAAAAoQIAAGRycy9kb3ducmV2LnhtbFBLBQYAAAAABAAEAPkAAACUAwAAAAA=&#10;" strokeweight="1pt"/>
                  <v:line id="Прямая соединительная линия 130" o:spid="_x0000_s106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X0rsIAAADcAAAADwAAAGRycy9kb3ducmV2LnhtbERPzWoCMRC+F3yHMAVvmrVC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X0rsIAAADcAAAADwAAAAAAAAAAAAAA&#10;AAChAgAAZHJzL2Rvd25yZXYueG1sUEsFBgAAAAAEAAQA+QAAAJADAAAAAA==&#10;" strokeweight="1pt"/>
                  <v:shape id="Прямая со стрелкой 131" o:spid="_x0000_s107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nnFsUAAADcAAAADwAAAGRycy9kb3ducmV2LnhtbESPT0vDQBDF74LfYRmhN7uxAZXYbRFL&#10;6R8QahS8DtkxCc3Ohsy2jd++cxC8zfDevPeb+XIMnTnTIG1kBw/TDAxxFX3LtYOvz/X9MxhJyB67&#10;yOTglwSWi9ubORY+XviDzmWqjYawFOigSakvrJWqoYAyjT2xaj9xCJh0HWrrB7xoeOjsLMsebcCW&#10;taHBnt4aqo7lKTjIJZQim1ye6tXRlu/7791ht3Fucje+voBJNKZ/89/11it+rrT6jE5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nnFsUAAADcAAAADwAAAAAAAAAA&#10;AAAAAAChAgAAZHJzL2Rvd25yZXYueG1sUEsFBgAAAAAEAAQA+QAAAJMDAAAAAA==&#10;" strokeweight="1pt">
                    <v:stroke endarrow="open"/>
                  </v:shape>
                </v:group>
                <v:group id="Группа 132" o:spid="_x0000_s1071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JL5f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E/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JL5fMQAAADcAAAA&#10;DwAAAAAAAAAAAAAAAACqAgAAZHJzL2Rvd25yZXYueG1sUEsFBgAAAAAEAAQA+gAAAJsDAAAAAA==&#10;">
                  <v:shape id="Равнобедренный треугольник 133" o:spid="_x0000_s1072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mTQ8UA&#10;AADcAAAADwAAAGRycy9kb3ducmV2LnhtbESPQWvCQBCF7wX/wzJCL6VuLKmU6CqiCKUHqTEXb0N2&#10;moRmZ0N2TdJ/3zkUepvhvXnvm81ucq0aqA+NZwPLRQKKuPS24cpAcT09v4EKEdli65kM/FCA3Xb2&#10;sMHM+pEvNOSxUhLCIUMDdYxdpnUoa3IYFr4jFu3L9w6jrH2lbY+jhLtWvyTJSjtsWBpq7OhQU/md&#10;352BeHxavp5bSosG7Xl/C8OH/9TGPM6n/RpUpCn+m/+u363gp4Ivz8gEe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SZNDxQAAANwAAAAPAAAAAAAAAAAAAAAAAJgCAABkcnMv&#10;ZG93bnJldi54bWxQSwUGAAAAAAQABAD1AAAAig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07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zQJMcAAADcAAAADwAAAGRycy9kb3ducmV2LnhtbESPT2vCQBDF7wW/wzJCL1I3KUV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vNAkxwAAANwAAAAPAAAAAAAA&#10;AAAAAAAAAKECAABkcnMvZG93bnJldi54bWxQSwUGAAAAAAQABAD5AAAAlQMAAAAA&#10;" strokeweight="1pt"/>
                  <v:line id="Прямая соединительная линия 135" o:spid="_x0000_s10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QkS8IAAADcAAAADwAAAGRycy9kb3ducmV2LnhtbERP22oCMRB9F/oPYQp9q1ml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TQkS8IAAADcAAAADwAAAAAAAAAAAAAA&#10;AAChAgAAZHJzL2Rvd25yZXYueG1sUEsFBgAAAAAEAAQA+QAAAJADAAAAAA==&#10;" strokeweight="1pt"/>
                  <v:shape id="Прямая со стрелкой 136" o:spid="_x0000_s10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sGGsIAAADcAAAADwAAAGRycy9kb3ducmV2LnhtbERPTWvCQBC9F/wPywje6kZTbEldpVTE&#10;KghtFHodsmMSzM6GzFbTf+8Khd7m8T5nvuxdoy7USe3ZwGScgCIuvK25NHA8rB9fQElAtth4JgO/&#10;JLBcDB7mmFl/5S+65KFUMYQlQwNVCG2mtRQVOZSxb4kjd/KdwxBhV2rb4TWGu0ZPk2SmHdYcGyps&#10;6b2i4pz/OAOpuFxkk8pzuTrrfL/73n5uN8aMhv3bK6hAffgX/7k/bJz/lML9mXiBXt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osGGsIAAADcAAAADwAAAAAAAAAAAAAA&#10;AAChAgAAZHJzL2Rvd25yZXYueG1sUEsFBgAAAAAEAAQA+QAAAJADAAAAAA==&#10;" strokeweight="1pt">
                    <v:stroke endarrow="open"/>
                  </v:shape>
                </v:group>
                <v:group id="Группа 150" o:spid="_x0000_s1076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KVJZ/CAAAA3AAAAA8A&#10;AAAAAAAAAAAAAAAAqgIAAGRycy9kb3ducmV2LnhtbFBLBQYAAAAABAAEAPoAAACZAwAAAAA=&#10;">
                  <v:line id="Прямая соединительная линия 151" o:spid="_x0000_s1077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fWJ8UAAADcAAAADwAAAGRycy9kb3ducmV2LnhtbESPQYvCMBCF74L/IYzgRTRVVtFqFBEE&#10;EfagK6i3oRnbajMpTbTdf78RhL3N8N68781i1ZhCvKhyuWUFw0EEgjixOudUweln25+CcB5ZY2GZ&#10;FPySg9Wy3VpgrG3NB3odfSpCCLsYFWTel7GULsnIoBvYkjhoN1sZ9GGtUqkrrEO4KeQoiibSYM6B&#10;kGFJm4ySx/FpAuS+Sa/fd0rOs3O5ryfDXn25PJXqdpr1HISnxv+bP9c7Hep/jeH9TJh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IfWJ8UAAADcAAAADwAAAAAAAAAA&#10;AAAAAAChAgAAZHJzL2Rvd25yZXYueG1sUEsFBgAAAAAEAAQA+QAAAJMDAAAAAA==&#10;" strokeweight="1pt"/>
                  <v:line id="Прямая соединительная линия 152" o:spid="_x0000_s1078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8iSMIAAADcAAAADwAAAGRycy9kb3ducmV2LnhtbERP22oCMRB9L/QfwhR806wiUlejSGtB&#10;6UPx8gHjZtysbiZLkurq15uC0Lc5nOtM562txYV8qBwr6PcyEMSF0xWXCva7r+47iBCRNdaOScGN&#10;Asxnry9TzLW78oYu21iKFMIhRwUmxiaXMhSGLIaea4gTd3TeYkzQl1J7vKZwW8tBlo2kxYpTg8GG&#10;PgwV5+2vVbD2h+9z/14aeeC1X9Y/n+NgT0p13trFBESkNv6Ln+6VTvOHI/h7Jl0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g8iSMIAAADcAAAADwAAAAAAAAAAAAAA&#10;AAChAgAAZHJzL2Rvd25yZXYueG1sUEsFBgAAAAAEAAQA+QAAAJADAAAAAA==&#10;" strokeweight="1pt"/>
                  <v:shape id="Прямая со стрелкой 153" o:spid="_x0000_s1079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AAGcIAAADcAAAADwAAAGRycy9kb3ducmV2LnhtbERPTWvCQBC9C/6HZQRvdVMtKqmrlIpY&#10;BUGj0OuQnSbB7GzIbDX9991Cwds83ucsVp2r1Y1aqTwbeB4loIhzbysuDFzOm6c5KAnIFmvPZOCH&#10;BFbLfm+BqfV3PtEtC4WKISwpGihDaFKtJS/JoYx8Qxy5L986DBG2hbYt3mO4q/U4SabaYcWxocSG&#10;3kvKr9m3MzARl4lsJzIr1ledHfafu+Nua8xw0L29ggrUhYf43/1h4/yXGfw9Ey/Q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bAAGcIAAADcAAAADwAAAAAAAAAAAAAA&#10;AAChAgAAZHJzL2Rvd25yZXYueG1sUEsFBgAAAAAEAAQA+QAAAJADAAAAAA==&#10;" strokeweight="1pt">
                    <v:stroke endarrow="open"/>
                  </v:shape>
                </v:group>
                <v:group id="Группа 162" o:spid="_x0000_s1080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9gvmsYAAADcAAAADwAAAGRycy9kb3ducmV2LnhtbESPT2vCQBDF74V+h2UK&#10;vdVNbCsluoqIigcp+AeKtyE7JsHsbMiuSfz2nUOhtxnem/d+M1sMrlYdtaHybCAdJaCIc28rLgyc&#10;T5u3L1AhIlusPZOBBwVYzJ+fZphZ3/OBumMslIRwyNBAGWOTaR3ykhyGkW+IRbv61mGUtS20bbGX&#10;cFfrcZJMtMOKpaHEhlYl5bfj3RnY9tgv39N1t79dV4/L6fP7Z5+SMa8vw3IKKtIQ/81/1zsr+B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j2C+axgAAANwA&#10;AAAPAAAAAAAAAAAAAAAAAKoCAABkcnMvZG93bnJldi54bWxQSwUGAAAAAAQABAD6AAAAnQMAAAAA&#10;">
                  <v:shape id="Прямая со стрелкой 158" o:spid="_x0000_s1081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qg18QAAADcAAAADwAAAGRycy9kb3ducmV2LnhtbERPTUvDQBC9C/6HZYRepN0oIjbttjRa&#10;wRYUrEKvQ3bMpmZnQ3baxH/fFQRv83ifM18OvlEn6mId2MDNJANFXAZbc2Xg8+N5/AAqCrLFJjAZ&#10;+KEIy8XlxRxzG3p+p9NOKpVCOOZowIm0udaxdOQxTkJLnLiv0HmUBLtK2w77FO4bfZtl99pjzanB&#10;YUuPjsrv3dEbWOn1vngqCjkcX3Hztr3uD+IqY0ZXw2oGSmiQf/Gf+8Wm+XdT+H0mXaAX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CqDXxAAAANwAAAAPAAAAAAAAAAAA&#10;AAAAAKECAABkcnMvZG93bnJldi54bWxQSwUGAAAAAAQABAD5AAAAkgMAAAAA&#10;" strokeweight="1pt">
                    <v:stroke dashstyle="dash" startarrow="block" endarrow="block"/>
                  </v:shape>
                  <v:shape id="TextBox 159" o:spid="_x0000_s1082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LXSMYA&#10;AADcAAAADwAAAGRycy9kb3ducmV2LnhtbESPT2vDMAzF74V+B6PCbq2zQEfJ6patUBjssqV/st1E&#10;rMVhsRxir82+/XQY9Cbxnt77ab0dfacuNMQ2sIH7RQaKuA625cbA8bCfr0DFhGyxC0wGfinCdjOd&#10;rLGw4crvdClToySEY4EGXEp9oXWsHXmMi9ATi/YVBo9J1qHRdsCrhPtO51n2oD22LA0Oe9o5qr/L&#10;H2+genP5ucyfP9v+cK5CtexeTx8nY+5m49MjqERjupn/r1+s4C8FX56RCfTm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BLXSMYAAADcAAAADwAAAAAAAAAAAAAAAACYAgAAZHJz&#10;L2Rvd25yZXYueG1sUEsFBgAAAAAEAAQA9QAAAIs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083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NtQ8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bPp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ZNtQ8IAAADcAAAADwAAAAAAAAAAAAAA&#10;AAChAgAAZHJzL2Rvd25yZXYueG1sUEsFBgAAAAAEAAQA+QAAAJADAAAAAA==&#10;" strokeweight="1pt">
                    <v:stroke startarrow="block" endarrow="block"/>
                  </v:shape>
                  <v:shape id="TextBox 160" o:spid="_x0000_s1084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zspMMA&#10;AADcAAAADwAAAGRycy9kb3ducmV2LnhtbERPS2vCQBC+F/wPywi91Y0Bi0RXUUEo9NLGR/Q2ZMds&#10;MDsbsltN/323IHibj+8582VvG3GjzteOFYxHCQji0umaKwX73fZtCsIHZI2NY1LwSx6Wi8HLHDPt&#10;7vxNtzxUIoawz1CBCaHNpPSlIYt+5FriyF1cZzFE2FVSd3iP4baRaZK8S4s1xwaDLW0Mldf8xyoo&#10;vkx6zNP1uW53x8IVk+bzcDoo9TrsVzMQgfrwFD/cHzrOn6Tw/0y8QC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4zspMMAAADcAAAADwAAAAAAAAAAAAAAAACYAgAAZHJzL2Rv&#10;d25yZXYueG1sUEsFBgAAAAAEAAQA9QAAAIg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270" o:spid="_x0000_s1085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opSs2wwAAANwAAAAP&#10;AAAAAAAAAAAAAAAAAKoCAABkcnMvZG93bnJldi54bWxQSwUGAAAAAAQABAD6AAAAmgMAAAAA&#10;">
                  <v:oval id="Овал 16" o:spid="_x0000_s108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kMdcIA&#10;AADcAAAADwAAAGRycy9kb3ducmV2LnhtbERPTWvCQBC9C/0PyxR6002lERtdg7UInoo1pechOyZp&#10;s7Nhd2uSf+8WBG/zeJ+zzgfTigs531hW8DxLQBCXVjdcKfgq9tMlCB+QNbaWScFIHvLNw2SNmbY9&#10;f9LlFCoRQ9hnqKAOocuk9GVNBv3MdsSRO1tnMEToKqkd9jHctHKeJAtpsOHYUGNHu5rK39OfUXAg&#10;dEe5ff8xY/rx1tpF8f26LJR6ehy2KxCBhnAX39wHHeenL/D/TLxA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aQx1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8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gAFtnCAAAA3AAAAA8A&#10;AAAAAAAAAAAAAAAAqgIAAGRycy9kb3ducmV2LnhtbFBLBQYAAAAABAAEAPoAAACZAwAAAAA=&#10;">
                    <v:line id="Прямая соединительная линия 139" o:spid="_x0000_s108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zejcYAAADcAAAADwAAAGRycy9kb3ducmV2LnhtbESPT4vCMBDF74LfIYywF9FUw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GM3o3GAAAA3AAAAA8AAAAAAAAA&#10;AAAAAAAAoQIAAGRycy9kb3ducmV2LnhtbFBLBQYAAAAABAAEAPkAAACUAwAAAAA=&#10;" strokeweight="1pt"/>
                    <v:line id="Прямая соединительная линия 140" o:spid="_x0000_s108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RD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JoRDsIAAADcAAAADwAAAAAAAAAAAAAA&#10;AAChAgAAZHJzL2Rvd25yZXYueG1sUEsFBgAAAAAEAAQA+QAAAJADAAAAAA==&#10;" strokeweight="1pt"/>
                    <v:shape id="Прямая со стрелкой 141" o:spid="_x0000_s109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YCtsUAAADcAAAADwAAAGRycy9kb3ducmV2LnhtbESPQWvCQBCF74X+h2UK3uqmlVZJXaW0&#10;FKtQqFHwOmSnSTA7GzKrpv++cxB6m+G9ee+b+XIIrTlTL01kBw/jDAxxGX3DlYP97uN+BkYSssc2&#10;Mjn4JYHl4vZmjrmPF97SuUiV0RCWHB3UKXW5tVLWFFDGsSNW7Sf2AZOufWV9jxcND619zLJnG7Bh&#10;baixo7eaymNxCg4mEgqR1USm1fvRFl+bw/p7vXJudDe8voBJNKR/8/X60yv+k9LqMzqBX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fYCts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Группа 13" o:spid="_x0000_s1091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  <v:oval id="Овал 14" o:spid="_x0000_s1092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7Ay8QA&#10;AADcAAAADwAAAGRycy9kb3ducmV2LnhtbESPT2vCQBDF7wW/wzKCt7pRMNjUVfyD4Km0pvQ8ZKdJ&#10;anY27K4av33nUOhthvfmvd+sNoPr1I1CbD0bmE0zUMSVty3XBj7L4/MSVEzIFjvPZOBBETbr0dMK&#10;C+vv/EG3c6qVhHAs0ECTUl9oHauGHMap74lF+/bBYZI11NoGvEu46/Q8y3LtsGVpaLCnfUPV5Xx1&#10;Bk6E4V1vDz/usXjbdT4vv16WpTGT8bB9BZVoSP/mv+uTFfxc8OUZmUC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+wMv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093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7vlcIA&#10;AADcAAAADwAAAGRycy9kb3ducmV2LnhtbERPTWuDQBC9F/oflin01qyWYoLNRiShUPBk4iHHwZ26&#10;tu6suNto/n23EMhtHu9ztsViB3GhyfeOFaSrBARx63TPnYLm9PGyAeEDssbBMSm4kodi9/iwxVy7&#10;mWu6HEMnYgj7HBWYEMZcSt8asuhXbiSO3JebLIYIp07qCecYbgf5miSZtNhzbDA40t5Q+3P8tQoO&#10;pZVVbb6X8Zqc35rq7FO5bpV6flrKdxCBlnAX39yfOs7PUvh/Jl4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vu+V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094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s51sIAAADcAAAADwAAAGRycy9kb3ducmV2LnhtbERPTWsCMRC9F/ofwhS81WwVt7IapbSI&#10;gieteB4342bbzWRJ4rr+e1MoeJvH+5z5sreN6MiH2rGCt2EGgrh0uuZKweF79ToFESKyxsYxKbhR&#10;gOXi+WmOhXZX3lG3j5VIIRwKVGBibAspQ2nIYhi6ljhxZ+ctxgR9JbXHawq3jRxlWS4t1pwaDLb0&#10;aaj83V+sgs1uvG7ef8bH9aq75NL409d2slVq8NJ/zEBE6uND/O/e6DQ/H8HfM+kCub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fs51s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3" o:spid="_x0000_s1095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cTcIAAADcAAAADwAAAGRycy9kb3ducmV2LnhtbERP32vCMBB+H/g/hBN8m+lW1kk1ytgQ&#10;BZ90w+ezOZu65lKSWOt/vwwGe7uP7+ctVoNtRU8+NI4VPE0zEMSV0w3XCr4+148zECEia2wdk4I7&#10;BVgtRw8LLLW78Z76Q6xFCuFQogITY1dKGSpDFsPUdcSJOztvMSboa6k93lK4beVzlhXSYsOpwWBH&#10;74aq78PVKtju8037esmPm3V/LaTxp4/dy06pyXh4m4OINMR/8Z97q9P8IoffZ9IFcv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recTc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096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pnLMEAAADcAAAADwAAAGRycy9kb3ducmV2LnhtbERPTYvCMBC9L/gfwgje1tQiotUoKggK&#10;e1n14m1oxraaTEoTtfrrNwuCt3m8z5ktWmvEnRpfOVYw6CcgiHOnKy4UHA+b7zEIH5A1Gsek4Eke&#10;FvPO1wwz7R78S/d9KEQMYZ+hgjKEOpPS5yVZ9H1XE0fu7BqLIcKmkLrBRwy3RqZJMpIWK44NJda0&#10;Lim/7m9Wwe6Sn0+pNpP0+FrZtRlfav/zUqrXbZdTEIHa8BG/3Vsd54+G8P9MvE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SmcswQAAANwAAAAPAAAAAAAAAAAAAAAA&#10;AKECAABkcnMvZG93bnJldi54bWxQSwUGAAAAAAQABAD5AAAAjwMAAAAA&#10;" strokeweight="1pt">
                  <v:stroke dashstyle="dash" startarrow="block" endarrow="block"/>
                </v:shape>
                <v:group id="Group 282" o:spid="_x0000_s1097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cZM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fAb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Zs3GTCAAAA3AAAAA8A&#10;AAAAAAAAAAAAAAAAqgIAAGRycy9kb3ducmV2LnhtbFBLBQYAAAAABAAEAPoAAACZAwAAAAA=&#10;">
                  <v:oval id="Овал 16" o:spid="_x0000_s1098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v9JMEA&#10;AADcAAAADwAAAGRycy9kb3ducmV2LnhtbERPS2vCQBC+C/0PyxR6002FBk1dxVoKORU1pechO02i&#10;2dmwu83j33cLgrf5+J6z2Y2mFT0531hW8LxIQBCXVjdcKfgqPuYrED4ga2wtk4KJPOy2D7MNZtoO&#10;fKL+HCoRQ9hnqKAOocuk9GVNBv3CdsSR+7HOYIjQVVI7HGK4aeUySVJpsOHYUGNHh5rK6/nXKMgJ&#10;3VHu3y9mevl8a21afK9XhVJPj+P+FUSgMdzFN3eu4/w0hf9n4gVy+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eb/ST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99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fLniMMAAADcAAAADwAAAGRycy9kb3ducmV2LnhtbERPS4vCMBC+C/6HMIK3&#10;Na2yunSNIqLiQRZ8wLK3oRnbYjMpTWzrv98Igrf5+J4zX3amFA3VrrCsIB5FIIhTqwvOFFzO248v&#10;EM4jaywtk4IHOVgu+r05Jtq2fKTm5DMRQtglqCD3vkqkdGlOBt3IVsSBu9raoA+wzqSusQ3hppTj&#10;KJpKgwWHhhwrWueU3k53o2DXYruaxJvmcLuuH3/nz5/fQ0xKDQfd6huEp86/xS/3Xof50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Z8ueIwwAAANwAAAAP&#10;AAAAAAAAAAAAAAAAAKoCAABkcnMvZG93bnJldi54bWxQSwUGAAAAAAQABAD6AAAAmgMAAAAA&#10;">
                    <v:line id="Прямая соединительная линия 139" o:spid="_x0000_s1100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Ml2cQAAADcAAAADwAAAGRycy9kb3ducmV2LnhtbESPTWvCQBCG7wX/wzKCl6IbPYQaXUUE&#10;oRQ81ArqbciOSTQ7G7Krif++cyj0NsO8H88s172r1ZPaUHk2MJ0koIhzbysuDBx/duMPUCEiW6w9&#10;k4EXBVivBm9LzKzv+Jueh1goCeGQoYEyxibTOuQlOQwT3xDL7epbh1HWttC2xU7CXa1nSZJqhxVL&#10;Q4kNbUvK74eHk5Lbtrjsb5Sf5qfmq0un7935/DBmNOw3C1CR+vgv/nN/WsFPhVaekQn06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MyXZxAAAANwAAAAPAAAAAAAAAAAA&#10;AAAAAKECAABkcnMvZG93bnJldi54bWxQSwUGAAAAAAQABAD5AAAAkgMAAAAA&#10;" strokeweight="1pt"/>
                    <v:line id="Прямая соединительная линия 140" o:spid="_x0000_s1101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XqWs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m8P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XqWsIAAADcAAAADwAAAAAAAAAAAAAA&#10;AAChAgAAZHJzL2Rvd25yZXYueG1sUEsFBgAAAAAEAAQA+QAAAJADAAAAAA==&#10;" strokeweight="1pt"/>
                    <v:shape id="Прямая со стрелкой 141" o:spid="_x0000_s1102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VS0MUAAADcAAAADwAAAGRycy9kb3ducmV2LnhtbESPQWvCQBCF74X+h2UK3urGCrVEV5GW&#10;YhUKbSp4HbJjEszOhsyq6b/vHITeZnhv3vtmsRpCay7USxPZwWScgSEuo2+4crD/eX98ASMJ2WMb&#10;mRz8ksBqeX+3wNzHK3/TpUiV0RCWHB3UKXW5tVLWFFDGsSNW7Rj7gEnXvrK+x6uGh9Y+ZdmzDdiw&#10;NtTY0WtN5ak4BwdTCYXIZiqz6u1ki8/dYfu13Tg3ehjWczCJhvRvvl1/eMWfKb4+oxPY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DVS0M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Group 288" o:spid="_x0000_s1103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I5MusQAAADcAAAADwAAAGRycy9kb3ducmV2LnhtbERPS2vCQBC+F/wPywi9&#10;NZsobSVmFZFaegiFqiDehuyYBLOzIbvN4993C4Xe5uN7TrYdTSN66lxtWUESxSCIC6trLhWcT4en&#10;FQjnkTU2lknBRA62m9lDhqm2A39Rf/SlCCHsUlRQed+mUrqiIoMusi1x4G62M+gD7EqpOxxCuGnk&#10;Io5fpMGaQ0OFLe0rKu7Hb6PgfcBht0ze+vx+20/X0/PnJU9Iqcf5uFuD8DT6f/Gf+0OH+a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I5MusQAAADcAAAA&#10;DwAAAAAAAAAAAAAAAACqAgAAZHJzL2Rvd25yZXYueG1sUEsFBgAAAAAEAAQA+gAAAJsDAAAAAA==&#10;">
                  <v:oval id="Овал 16" o:spid="_x0000_s110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lt+sIA&#10;AADcAAAADwAAAGRycy9kb3ducmV2LnhtbERPTWvCQBC9C/0PyxS86aZC1UbXYFuEnMSa0vOQHZO0&#10;2dmwuzXJv3cLBW/zeJ+zzQbTiis531hW8DRPQBCXVjdcKfgsDrM1CB+QNbaWScFIHrLdw2SLqbY9&#10;f9D1HCoRQ9inqKAOoUul9GVNBv3cdsSRu1hnMEToKqkd9jHctHKRJEtpsOHYUGNHbzWVP+dfoyAn&#10;dCe5f/824/PxtbXL4utlXSg1fRz2GxCBhnAX/7tzHeevFvD3TLxA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W36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0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xB3Vs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H9N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xB3VsQAAADcAAAA&#10;DwAAAAAAAAAAAAAAAACqAgAAZHJzL2Rvd25yZXYueG1sUEsFBgAAAAAEAAQA+gAAAJsDAAAAAA==&#10;">
                    <v:line id="Прямая соединительная линия 139" o:spid="_x0000_s110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e5AcUAAADcAAAADwAAAGRycy9kb3ducmV2LnhtbESPT4vCMBDF74LfIYzgRTR1WfxTjSLC&#10;gix40BXU29CMbbWZlCba+u2NIOxthvfm/d7Ml40pxIMql1tWMBxEIIgTq3NOFRz+fvoTEM4jayws&#10;k4InOVgu2q05xtrWvKPH3qcihLCLUUHmfRlL6ZKMDLqBLYmDdrGVQR/WKpW6wjqEm0J+RdFIGsw5&#10;EDIsaZ1RctvfTYBc1+l5e6XkOD2Wv/Vo2KtPp7tS3U6zmoHw1Ph/8+d6o0P98Te8nwkTyM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ae5AcUAAADcAAAADwAAAAAAAAAA&#10;AAAAAAChAgAAZHJzL2Rvd25yZXYueG1sUEsFBgAAAAAEAAQA+QAAAJMDAAAAAA==&#10;" strokeweight="1pt"/>
                    <v:line id="Прямая соединительная линия 140" o:spid="_x0000_s110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F2g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a/De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F2gsIAAADcAAAADwAAAAAAAAAAAAAA&#10;AAChAgAAZHJzL2Rvd25yZXYueG1sUEsFBgAAAAAEAAQA+QAAAJADAAAAAA==&#10;" strokeweight="1pt"/>
                    <v:shape id="Прямая со стрелкой 141" o:spid="_x0000_s110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BvP8EAAADcAAAADwAAAGRycy9kb3ducmV2LnhtbERPTWvCQBC9C/0PyxS81U0VtERXKS2i&#10;FgqaCl6H7JgEs7Mhs2r8911B8DaP9zmzRedqdaFWKs8G3gcJKOLc24oLA/u/5dsHKAnIFmvPZOBG&#10;Aov5S2+GqfVX3tElC4WKISwpGihDaFKtJS/JoQx8Qxy5o28dhgjbQtsWrzHc1XqYJGPtsOLYUGJD&#10;XyXlp+zsDIzEZSKrkUyK75POfn8Om+1mZUz/tfucggrUhaf44V7bOH8yhvsz8QI9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kG8/wQAAANwAAAAPAAAAAAAAAAAAAAAA&#10;AKECAABkcnMvZG93bnJldi54bWxQSwUGAAAAAAQABAD5AAAAjwMAAAAA&#10;" strokeweight="1pt">
                      <v:stroke endarrow="open"/>
                    </v:shape>
                  </v:group>
                </v:group>
                <v:group id="Группа 13" o:spid="_x0000_s1109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CtxVcMAAADcAAAADwAAAGRycy9kb3ducmV2LnhtbERPS4vCMBC+C/6HMII3&#10;TavsunSNIqLiQRZ8wLK3oRnbYjMpTWzrv98Igrf5+J4zX3amFA3VrrCsIB5HIIhTqwvOFFzO29EX&#10;COeRNZaWScGDHCwX/d4cE21bPlJz8pkIIewSVJB7XyVSujQng25sK+LAXW1t0AdYZ1LX2IZwU8pJ&#10;FH1KgwWHhhwrWueU3k53o2DXYruaxpvmcLuuH3/nj5/fQ0xKDQfd6huEp86/xS/3Xof5s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cK3FVwwAAANwAAAAP&#10;AAAAAAAAAAAAAAAAAKoCAABkcnMvZG93bnJldi54bWxQSwUGAAAAAAQABAD6AAAAmgMAAAAA&#10;">
                  <v:oval id="Овал 14" o:spid="_x0000_s1110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FaEMQA&#10;AADcAAAADwAAAGRycy9kb3ducmV2LnhtbESPT2/CMAzF75P4DpGRdhspSDDoCIg/msRpGhTtbDVe&#10;29E4VRKgfPv5MGk3W+/5vZ+X69616kYhNp4NjEcZKOLS24YrA+fi/WUOKiZki61nMvCgCOvV4GmJ&#10;ufV3PtLtlColIRxzNFCn1OVax7Imh3HkO2LRvn1wmGQNlbYB7xLuWj3Jspl22LA01NjRrqbycro6&#10;AwfC8Kk3+x/3mH5sWz8rvhbzwpjnYb95A5WoT//mv+uDFfxXoZVnZAK9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RWhD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11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F1TsAA&#10;AADcAAAADwAAAGRycy9kb3ducmV2LnhtbERPy6rCMBDdC/5DGMGdpor4qEYRRbjgSu3C5dCMTbWZ&#10;lCZq/fsb4cLdzeE8Z7VpbSVe1PjSsYLRMAFBnDtdcqEguxwGcxA+IGusHJOCD3nYrLudFabavflE&#10;r3MoRAxhn6ICE0KdSulzQxb90NXEkbu5xmKIsCmkbvAdw20lx0kylRZLjg0Ga9oZyh/np1Ww31p5&#10;PJl7W3+S6yQ7Xv1IznKl+r12uwQRqA3/4j/3j47zZwv4PhMvkO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F1TsAAAADc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12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2H1cUAAADcAAAADwAAAGRycy9kb3ducmV2LnhtbESPQW/CMAyF70j8h8hIu0FKD1PpCGgg&#10;IYG0y4DLblZj2rLEqZoAHb9+PkzazdZ7fu/zcj14p+7UxzawgfksA0VcBdtybeB82k0LUDEhW3SB&#10;ycAPRVivxqMlljY8+JPux1QrCeFYooEmpa7UOlYNeYyz0BGLdgm9xyRrX2vb40PCvdN5lr1qjy1L&#10;Q4MdbRuqvo83b+BwrS5fuXWL/Pzc+K0rrl38eBrzMhne30AlGtK/+e96bwW/EHx5Rib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2H1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113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VBW8IAAADcAAAADwAAAGRycy9kb3ducmV2LnhtbERPTWsCMRC9C/6HMEJvmlWpla1RSkUU&#10;PKml5+lmulndTJYkrtt/3wiCt3m8z1msOluLlnyoHCsYjzIQxIXTFZcKvk6b4RxEiMgaa8ek4I8C&#10;rJb93gJz7W58oPYYS5FCOOSowMTY5FKGwpDFMHINceJ+nbcYE/Sl1B5vKdzWcpJlM2mx4tRgsKFP&#10;Q8XleLUKdofptn47T7+3m/Y6k8b/rPeve6VeBt3HO4hIXXyKH+6dTvPnY7g/ky6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SVBW8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114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O8OcEAAADcAAAADwAAAGRycy9kb3ducmV2LnhtbERPTYvCMBC9L/gfwgje1tQepFuNooKw&#10;ghddL96GZmyryaQ0Wa3+eiMI3ubxPmc676wRV2p97VjBaJiAIC6crrlUcPhbf2cgfEDWaByTgjt5&#10;mM96X1PMtbvxjq77UIoYwj5HBVUITS6lLyqy6IeuIY7cybUWQ4RtKXWLtxhujUyTZCwt1hwbKmxo&#10;VVFx2f9bBZtzcTqm2vykh8fSrkx2bvz2odSg3y0mIAJ14SN+u391nJ+l8HomXiBn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47w5wQAAANwAAAAPAAAAAAAAAAAAAAAA&#10;AKECAABkcnMvZG93bnJldi54bWxQSwUGAAAAAAQABAD5AAAAjwMAAAAA&#10;" strokeweight="1pt">
                  <v:stroke dashstyle="dash" startarrow="block" endarrow="block"/>
                </v:shape>
                <v:group id="Group 300" o:spid="_x0000_s1115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bFB3HCAAAA3AAAAA8A&#10;AAAAAAAAAAAAAAAAqgIAAGRycy9kb3ducmV2LnhtbFBLBQYAAAAABAAEAPoAAACZAwAAAAA=&#10;">
                  <v:oval id="Овал 16" o:spid="_x0000_s111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kgMsEA&#10;AADcAAAADwAAAGRycy9kb3ducmV2LnhtbERPTYvCMBC9L/gfwgh7W1NFpVaj6MqCJ9m14nloxrba&#10;TEqS1frvjbCwt3m8z1msOtOIGzlfW1YwHCQgiAuray4VHPOvjxSED8gaG8uk4EEeVsve2wIzbe/8&#10;Q7dDKEUMYZ+hgiqENpPSFxUZ9APbEkfubJ3BEKErpXZ4j+GmkaMkmUqDNceGClv6rKi4Hn6Ngh2h&#10;+5br7cU8JvtNY6f5aZbmSr33u/UcRKAu/Iv/3Dsd56djeD0TL5DL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JIDL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1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mA6nsQAAADcAAAA&#10;DwAAAAAAAAAAAAAAAACqAgAAZHJzL2Rvd25yZXYueG1sUEsFBgAAAAAEAAQA+gAAAJsDAAAAAA==&#10;">
                    <v:line id="Прямая соединительная линия 139" o:spid="_x0000_s111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yysYAAADcAAAADwAAAGRycy9kb3ducmV2LnhtbESPS4vCQBCE74L/YWjBi6wTPQTNOhER&#10;BBH24APUW5PpzWMzPSEzmuy/dxYWvHVT1fVVr9a9qcWTWldaVjCbRiCIM6tLzhVczruPBQjnkTXW&#10;lknBLzlYp8PBChNtOz7S8+RzEULYJaig8L5JpHRZQQbd1DbEQfu2rUEf1jaXusUuhJtazqMolgZL&#10;DoQCG9oWlP2cHiZAqm1+/6oouy6vzaGLZ5PudnsoNR71m08Qnnr/Nv9f73Wov4jh75kwgUx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/s8srGAAAA3AAAAA8AAAAAAAAA&#10;AAAAAAAAoQIAAGRycy9kb3ducmV2LnhtbFBLBQYAAAAABAAEAPkAAACUAwAAAAA=&#10;" strokeweight="1pt"/>
                    <v:line id="Прямая соединительная линия 140" o:spid="_x0000_s111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o9ScIAAADcAAAADwAAAGRycy9kb3ducmV2LnhtbERPzWoCMRC+F3yHMII3zerB2tUo4g9U&#10;eihVH2DcjJvVzWRJom779E1B6G0+vt+ZLVpbizv5UDlWMBxkIIgLpysuFRwP2/4ERIjIGmvHpOCb&#10;AizmnZcZ5to9+Ivu+1iKFMIhRwUmxiaXMhSGLIaBa4gTd3beYkzQl1J7fKRwW8tRlo2lxYpTg8GG&#10;VoaK6/5mFez86eM6/CmNPPHOb+rP9VuwF6V63XY5BRGpjf/ip/tdp/mTV/h7Jl0g5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vo9ScIAAADcAAAADwAAAAAAAAAAAAAA&#10;AAChAgAAZHJzL2Rvd25yZXYueG1sUEsFBgAAAAAEAAQA+QAAAJADAAAAAA==&#10;" strokeweight="1pt"/>
                    <v:shape id="Прямая со стрелкой 141" o:spid="_x0000_s112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5Yu8cUAAADcAAAADwAAAGRycy9kb3ducmV2LnhtbESPQWvCQBCF74X+h2UKvdVNFVqJriKV&#10;YhUKbRS8DtkxCWZnQ2ar6b93DoXeZnhv3vtmvhxCay7USxPZwfMoA0NcRt9w5eCwf3+agpGE7LGN&#10;TA5+SWC5uL+bY+7jlb/pUqTKaAhLjg7qlLrcWilrCiij2BGrdop9wKRrX1nf41XDQ2vHWfZiAzas&#10;DTV29FZTeS5+goOJhEJkM5HXan22xefuuP3abpx7fBhWMzCJhvRv/rv+8Io/VVp9Riew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5Yu8cUAAADcAAAADwAAAAAAAAAA&#10;AAAAAAChAgAAZHJzL2Rvd25yZXYueG1sUEsFBgAAAAAEAAQA+QAAAJMDAAAAAA==&#10;" strokeweight="1pt">
                      <v:stroke endarrow="open"/>
                    </v:shape>
                  </v:group>
                </v:group>
                <v:shape id="Прямая со стрелкой 54" o:spid="_x0000_s1121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MaTcQAAADcAAAADwAAAGRycy9kb3ducmV2LnhtbERPTUvDQBC9F/oflhF6EbtpD1Jjt6Wp&#10;CipUsApeh+yYTZudDdlpE/+9Kwi9zeN9znI9+EadqYt1YAOzaQaKuAy25srA58fTzQJUFGSLTWAy&#10;8EMR1qvxaIm5DT2/03kvlUohHHM04ETaXOtYOvIYp6ElTtx36DxKgl2lbYd9CveNnmfZrfZYc2pw&#10;2NLWUXncn7yBjX78Kh6KQg6nHb68vV73B3GVMZOrYXMPSmiQi/jf/WzT/MUd/D2TLt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sxpNxAAAANwAAAAPAAAAAAAAAAAA&#10;AAAAAKECAABkcnMvZG93bnJldi54bWxQSwUGAAAAAAQABAD5AAAAkgMAAAAA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6.ОРГАНИЗАЦИЯ ТУШЕНИЯ ПОЖАРОВ И ПРОВЕДЕНИЕ АСР ПОДРАЗДЕЛЕНИЯМИ ГАРНИЗОНА</w:t>
      </w:r>
    </w:p>
    <w:p w:rsidR="00FB3B8F" w:rsidRPr="00D42AC9" w:rsidRDefault="00FB3B8F" w:rsidP="00FB3B8F">
      <w:pPr>
        <w:rPr>
          <w:b/>
          <w:sz w:val="32"/>
          <w:szCs w:val="32"/>
        </w:rPr>
      </w:pPr>
    </w:p>
    <w:p w:rsidR="00FB3B8F" w:rsidRPr="00D42AC9" w:rsidRDefault="00FB3B8F" w:rsidP="00FB3B8F">
      <w:pPr>
        <w:jc w:val="center"/>
        <w:rPr>
          <w:b/>
          <w:sz w:val="32"/>
          <w:szCs w:val="32"/>
        </w:rPr>
      </w:pPr>
      <w:r w:rsidRPr="00D42AC9">
        <w:rPr>
          <w:b/>
          <w:sz w:val="32"/>
          <w:szCs w:val="32"/>
        </w:rPr>
        <w:t>Выписка из расписания выезда подразделений пожарной охраны, пожарно-спасательного гарнизона для тушения пожаров и проведения аварийно-спасательных работ на территории г. Иркутска</w:t>
      </w:r>
    </w:p>
    <w:p w:rsidR="00FB3B8F" w:rsidRPr="00D42AC9" w:rsidRDefault="00FB3B8F" w:rsidP="00FB3B8F">
      <w:pPr>
        <w:tabs>
          <w:tab w:val="left" w:pos="3420"/>
        </w:tabs>
        <w:ind w:left="284"/>
        <w:jc w:val="center"/>
        <w:rPr>
          <w:bCs/>
        </w:rPr>
      </w:pPr>
      <w:r w:rsidRPr="00D42AC9">
        <w:rPr>
          <w:sz w:val="32"/>
          <w:szCs w:val="32"/>
        </w:rPr>
        <w:t xml:space="preserve"> (Свердловский административный округ)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pPr w:leftFromText="180" w:rightFromText="180" w:vertAnchor="text" w:horzAnchor="margin" w:tblpY="203"/>
        <w:tblW w:w="1552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79"/>
        <w:gridCol w:w="941"/>
        <w:gridCol w:w="1075"/>
        <w:gridCol w:w="1075"/>
        <w:gridCol w:w="1075"/>
        <w:gridCol w:w="1208"/>
        <w:gridCol w:w="1075"/>
        <w:gridCol w:w="1209"/>
        <w:gridCol w:w="1075"/>
        <w:gridCol w:w="1209"/>
        <w:gridCol w:w="941"/>
        <w:gridCol w:w="1209"/>
        <w:gridCol w:w="1750"/>
      </w:tblGrid>
      <w:tr w:rsidR="00FB3B8F" w:rsidRPr="00D42AC9" w:rsidTr="007C56EE">
        <w:trPr>
          <w:cantSplit/>
          <w:trHeight w:val="441"/>
        </w:trPr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дразделения, выезжающие в район выезда</w:t>
            </w:r>
          </w:p>
        </w:tc>
        <w:tc>
          <w:tcPr>
            <w:tcW w:w="1088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омер (ранг) пожара, по которому привлекаются силы и средства подразделений пожарной охраны</w:t>
            </w:r>
          </w:p>
        </w:tc>
        <w:tc>
          <w:tcPr>
            <w:tcW w:w="29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арийно-спасательные работы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 бис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2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3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4</w:t>
            </w:r>
          </w:p>
        </w:tc>
        <w:tc>
          <w:tcPr>
            <w:tcW w:w="295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44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54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 к наиболее удаленной точке района выезда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6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295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b/>
                <w:w w:val="110"/>
                <w:sz w:val="20"/>
                <w:szCs w:val="20"/>
              </w:rPr>
            </w:pPr>
            <w:r w:rsidRPr="00D42AC9">
              <w:rPr>
                <w:b/>
                <w:w w:val="110"/>
                <w:sz w:val="20"/>
                <w:szCs w:val="20"/>
              </w:rPr>
              <w:t>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Свердловский административный округ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 xml:space="preserve">( </w:t>
            </w:r>
            <w:proofErr w:type="spellStart"/>
            <w:r w:rsidRPr="00D42AC9">
              <w:rPr>
                <w:w w:val="110"/>
                <w:sz w:val="20"/>
                <w:szCs w:val="20"/>
              </w:rPr>
              <w:t>Глазково</w:t>
            </w:r>
            <w:proofErr w:type="spellEnd"/>
            <w:r w:rsidRPr="00D42AC9">
              <w:rPr>
                <w:w w:val="110"/>
                <w:sz w:val="20"/>
                <w:szCs w:val="20"/>
              </w:rPr>
              <w:t>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2-я Железнодорожная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Чайковского, пос. Мельниково, ст. Кая.)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2АЦ ПСЧ-4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ПСЧ-1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ОП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1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 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2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4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АЦ, АР ПСЧ-3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 ПСЧ-3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, АР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7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4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3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М, АСО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грузчик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тобус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С Иркутск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СС И.О.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</w:tc>
      </w:tr>
      <w:tr w:rsidR="00FB3B8F" w:rsidRPr="00D42AC9" w:rsidTr="007C56EE">
        <w:trPr>
          <w:cantSplit/>
          <w:trHeight w:val="429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Итого по видам ПА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 АЦ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АЦ, СПАСА, 2 АР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2 АЦ, 2 АР,</w:t>
            </w:r>
            <w:r w:rsidRPr="00D42AC9">
              <w:rPr>
                <w:spacing w:val="-9"/>
                <w:w w:val="110"/>
                <w:sz w:val="20"/>
                <w:szCs w:val="20"/>
              </w:rPr>
              <w:br/>
              <w:t>СПАСА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6 АЦ, 2 АР, СПАСА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СМ, 2 АСА, АСО погрузчик, автобус</w:t>
            </w:r>
          </w:p>
        </w:tc>
      </w:tr>
      <w:tr w:rsidR="00FB3B8F" w:rsidRPr="00D42AC9" w:rsidTr="007C56EE">
        <w:trPr>
          <w:cantSplit/>
          <w:trHeight w:val="687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сего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5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9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6</w:t>
            </w:r>
          </w:p>
        </w:tc>
      </w:tr>
    </w:tbl>
    <w:p w:rsidR="0000562C" w:rsidRPr="00D42AC9" w:rsidRDefault="0000562C" w:rsidP="005E2F2D">
      <w:pPr>
        <w:spacing w:after="200" w:line="276" w:lineRule="auto"/>
        <w:rPr>
          <w:color w:val="FF0000"/>
          <w:sz w:val="32"/>
          <w:szCs w:val="32"/>
        </w:rPr>
        <w:sectPr w:rsidR="0000562C" w:rsidRPr="00D42AC9" w:rsidSect="005E2F2D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</w:p>
    <w:p w:rsidR="00D52C6B" w:rsidRPr="00D42AC9" w:rsidRDefault="0000562C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 xml:space="preserve">Табель </w:t>
      </w:r>
      <w:r w:rsidR="00D52C6B" w:rsidRPr="00D42AC9">
        <w:rPr>
          <w:b/>
          <w:bCs/>
          <w:sz w:val="28"/>
          <w:szCs w:val="28"/>
        </w:rPr>
        <w:t xml:space="preserve">боевого расчета </w:t>
      </w:r>
    </w:p>
    <w:p w:rsidR="0000562C" w:rsidRPr="00D42AC9" w:rsidRDefault="00D52C6B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t>отделения караула на пожарном автомобиле</w:t>
      </w:r>
    </w:p>
    <w:p w:rsidR="00AF3BF3" w:rsidRPr="00D42AC9" w:rsidRDefault="00FB3B8F" w:rsidP="00AF3BF3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10691" w:type="dxa"/>
        <w:tblInd w:w="-1071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3685"/>
        <w:gridCol w:w="3402"/>
        <w:gridCol w:w="2469"/>
      </w:tblGrid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Состав боевого расчет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 xml:space="preserve">Пожарно-техническое вооружение, документация, имущество, принимаемые при </w:t>
            </w:r>
            <w:proofErr w:type="spellStart"/>
            <w:r w:rsidRPr="00D42AC9">
              <w:rPr>
                <w:b/>
                <w:bCs/>
                <w:sz w:val="20"/>
                <w:szCs w:val="20"/>
              </w:rPr>
              <w:t>заступлении</w:t>
            </w:r>
            <w:proofErr w:type="spellEnd"/>
            <w:r w:rsidRPr="00D42AC9">
              <w:rPr>
                <w:b/>
                <w:bCs/>
                <w:sz w:val="20"/>
                <w:szCs w:val="20"/>
              </w:rPr>
              <w:t xml:space="preserve"> на боевое дежурство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Первоначальные действия по сигналу тревоги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Основные обязанности боевого расчета при тушении пожаров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чальник караул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СИЗОД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план или карточку тушения пожара, следит за посадкой личного состава караула в ПА, садится в кабину рядом с водителем перво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караула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мощник начальника караула (командир отделения)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  <w:r w:rsidRPr="00D42AC9">
              <w:rPr>
                <w:bCs/>
                <w:sz w:val="20"/>
                <w:szCs w:val="20"/>
              </w:rPr>
              <w:t>, журнал учета работающих звеньев ГДЗС, специальное оборудование и инструмент (гидравлический аварийно-спасательный инструмент (далее - ГАСИ), бензорез, бензопила и иное дополнительное оборудование), спасательная веревка, резервные воздушные (кислородные) баллоны (регенеративные патроны), резервные СИЗОД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следит за посадкой личного состава отделения в ПА, садится в кабину рядом с водителем соответствующе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отделения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1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е стволы, электрозащитные средства (перчатки резиновые диэлектрические, ножницы для резки электропроводов с изолированными ручками, галоши (боты) резиновые диэлектрические, коврик резиновый диэлектрический, переносные заземлители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левой стороны, берет ствол, рукавную задержку и фонарь (ночью)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рокладывает магистральную или рабочую линию, работает со стволом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2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порные рукава диаметром 51, 66, 77 мм, рукавные задержки и зажимы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правой стороны,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рокладывает магистральную или рабочую линию, работает со стволом. С пожарным N 3 переносит и устанавливает выдвижную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работает с инструментом для резки электропроводов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3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жарные лестницы, резиновые сапоги, </w:t>
            </w:r>
            <w:proofErr w:type="spellStart"/>
            <w:r w:rsidRPr="00D42AC9">
              <w:rPr>
                <w:bCs/>
                <w:sz w:val="20"/>
                <w:szCs w:val="20"/>
              </w:rPr>
              <w:t>теплоотражательные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костюмы, ручной немеханизированный инструмент (багры, ломы, топоры, пилы, лопаты, крюк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ле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могает прокладывать магистральную линию, устанавливает разветвление, с пожарным N 2 переносит и устанавливает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остается на посту безопасности, работает шанцевым инструментом, разбирает конструкции, выполняет работу по спасению людей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lastRenderedPageBreak/>
              <w:t>Пожарный N 4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сасывающие и напорно-всасывающие рукава, всасывающая сетка, водосборник, напорные рукава диаметром 77 мм и длиной 4,5 м для работы от пожарного гидранта (далее - ПГ), переходные соединительные головки, пожарная колонка, ключ торцовый для открывания ПГ, крюк для открывания крышки колодца ПГ, ключи для соединения всасывающих рукавов и напорных, рукавные мостики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пра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Вместе с водителем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рокладывает магистральную линию, работает на разветвлении, выполняет работы по спасению людей, вскрытию и разборке конструкций, работает на посту безопасности, устанавливает рукавные мостики.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одитель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А (двигатель, системы питания, смазки, охлаждения, сцепления, электрооборудования, механизмы управления, силовая передача и ходовая часть, кузов, рама и оперение, пожарный насос), шоферской инструмент, медицинская аптечка, автомобильная радиостанция, огнетушитель, наличие в емкостях ПА необходимого количества воды и пенообразователя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Садится в ПА, заводит двигатель, через зеркала заднего обзора убеждается в отсутствии помех при выезде, по указанию командира отделения выезжает из гаража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С пожарным N 4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ереключает работу двигателя на насос, работает на насосе, обеспечивает бесперебойную подачу воды (пенообразователя) в рукавную линию.</w:t>
            </w:r>
          </w:p>
        </w:tc>
      </w:tr>
    </w:tbl>
    <w:p w:rsidR="00D52C6B" w:rsidRPr="00D42AC9" w:rsidRDefault="00D52C6B" w:rsidP="00AF3BF3">
      <w:pPr>
        <w:tabs>
          <w:tab w:val="left" w:pos="3420"/>
        </w:tabs>
        <w:ind w:left="851"/>
        <w:jc w:val="right"/>
        <w:rPr>
          <w:bCs/>
        </w:rPr>
      </w:pPr>
    </w:p>
    <w:p w:rsidR="00A30803" w:rsidRPr="00D42AC9" w:rsidRDefault="00A30803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A30803">
      <w:pPr>
        <w:jc w:val="center"/>
        <w:rPr>
          <w:b/>
          <w:sz w:val="28"/>
          <w:szCs w:val="28"/>
        </w:rPr>
      </w:pP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Организация взаимодействия подразделений пожарной охраны 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со службами жизнеобеспечения организации, города,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населенного пункта (района), ЗАТО </w:t>
      </w:r>
    </w:p>
    <w:p w:rsidR="006B7F50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W w:w="9682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A30803" w:rsidRPr="00D42AC9" w:rsidTr="00FB4D64">
        <w:trPr>
          <w:trHeight w:val="649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A30803" w:rsidRPr="00D42AC9" w:rsidTr="00FB4D64">
        <w:trPr>
          <w:trHeight w:val="66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509B" w:rsidRPr="00D42AC9" w:rsidRDefault="00A30803" w:rsidP="005C525B">
            <w:pPr>
              <w:jc w:val="center"/>
            </w:pPr>
            <w:r w:rsidRPr="00D42AC9">
              <w:t>ОП-</w:t>
            </w:r>
            <w:r w:rsidR="005C525B" w:rsidRPr="00D42AC9">
              <w:t>1</w:t>
            </w:r>
          </w:p>
          <w:p w:rsidR="00A30803" w:rsidRPr="00D42AC9" w:rsidRDefault="00B1509B" w:rsidP="005C525B">
            <w:pPr>
              <w:jc w:val="center"/>
            </w:pPr>
            <w:r w:rsidRPr="00D42AC9">
              <w:t>Лермонтова 102</w:t>
            </w:r>
            <w:r w:rsidR="00A30803" w:rsidRPr="00D42AC9">
              <w:t xml:space="preserve">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 xml:space="preserve">Тел. </w:t>
            </w:r>
            <w:r w:rsidR="005C525B" w:rsidRPr="00D42AC9">
              <w:t>41-11-64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7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ГИБДД  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0-73-42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1-63-87</w:t>
            </w:r>
          </w:p>
        </w:tc>
      </w:tr>
      <w:tr w:rsidR="00A30803" w:rsidRPr="00D42AC9" w:rsidTr="00FB4D64">
        <w:trPr>
          <w:trHeight w:val="856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 диспетчер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0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1</w:t>
            </w:r>
          </w:p>
        </w:tc>
      </w:tr>
      <w:tr w:rsidR="00A30803" w:rsidRPr="00D42AC9" w:rsidTr="00FB4D64">
        <w:trPr>
          <w:trHeight w:val="68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Отключение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B1509B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</w:t>
            </w:r>
            <w:r w:rsidR="002D53E7" w:rsidRPr="00D42AC9">
              <w:rPr>
                <w:bCs/>
              </w:rPr>
              <w:t>,</w:t>
            </w:r>
          </w:p>
          <w:p w:rsidR="00A30803" w:rsidRPr="00D42AC9" w:rsidRDefault="00B1509B" w:rsidP="00B1509B">
            <w:pPr>
              <w:jc w:val="center"/>
            </w:pPr>
            <w:r w:rsidRPr="00D42AC9">
              <w:rPr>
                <w:bCs/>
              </w:rPr>
              <w:t xml:space="preserve"> Лермонтова 120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тарший смены</w:t>
            </w:r>
          </w:p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2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</w:t>
            </w:r>
            <w:r w:rsidR="00B1509B" w:rsidRPr="00D42AC9">
              <w:rPr>
                <w:bCs/>
              </w:rPr>
              <w:t xml:space="preserve"> помощь</w:t>
            </w:r>
            <w:r w:rsidR="00C0529E" w:rsidRPr="00D42AC9">
              <w:rPr>
                <w:bCs/>
              </w:rPr>
              <w:t xml:space="preserve"> </w:t>
            </w:r>
          </w:p>
          <w:p w:rsidR="00A30803" w:rsidRPr="00D42AC9" w:rsidRDefault="00B1509B" w:rsidP="002D53E7">
            <w:pPr>
              <w:jc w:val="center"/>
            </w:pPr>
            <w:r w:rsidRPr="00D42AC9">
              <w:rPr>
                <w:bCs/>
              </w:rPr>
              <w:t>Челнокова 8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9-89-88</w:t>
            </w:r>
          </w:p>
          <w:p w:rsidR="00A30803" w:rsidRPr="00D42AC9" w:rsidRDefault="00A30803" w:rsidP="00FB4D64">
            <w:pPr>
              <w:jc w:val="center"/>
            </w:pPr>
          </w:p>
        </w:tc>
      </w:tr>
    </w:tbl>
    <w:p w:rsidR="006B7F50" w:rsidRPr="00D42AC9" w:rsidRDefault="006B7F50" w:rsidP="00A30803">
      <w:pPr>
        <w:jc w:val="center"/>
        <w:outlineLvl w:val="0"/>
        <w:rPr>
          <w:bCs/>
          <w:iCs/>
          <w:sz w:val="28"/>
        </w:rPr>
      </w:pPr>
    </w:p>
    <w:p w:rsidR="00A30803" w:rsidRPr="00D42AC9" w:rsidRDefault="00A30803" w:rsidP="00A30803">
      <w:pPr>
        <w:jc w:val="center"/>
        <w:outlineLvl w:val="0"/>
        <w:rPr>
          <w:bCs/>
          <w:iCs/>
          <w:sz w:val="28"/>
        </w:rPr>
      </w:pPr>
      <w:r w:rsidRPr="00D42AC9">
        <w:rPr>
          <w:bCs/>
          <w:iCs/>
          <w:sz w:val="28"/>
        </w:rPr>
        <w:t xml:space="preserve">Список должностных лиц </w:t>
      </w:r>
      <w:r w:rsidR="00240B18" w:rsidRPr="00D42AC9">
        <w:rPr>
          <w:bCs/>
          <w:iCs/>
          <w:sz w:val="28"/>
        </w:rPr>
        <w:t>общежития</w:t>
      </w:r>
      <w:r w:rsidRPr="00D42AC9">
        <w:rPr>
          <w:bCs/>
          <w:iCs/>
          <w:sz w:val="28"/>
        </w:rPr>
        <w:t xml:space="preserve"> </w:t>
      </w:r>
      <w:r w:rsidR="00240B18" w:rsidRPr="00D42AC9">
        <w:rPr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A30803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240B18" w:rsidRPr="00D42AC9" w:rsidTr="00240B18">
        <w:trPr>
          <w:trHeight w:val="270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Директор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Начальник АХО</w:t>
            </w:r>
          </w:p>
        </w:tc>
        <w:tc>
          <w:tcPr>
            <w:tcW w:w="3685" w:type="dxa"/>
          </w:tcPr>
          <w:p w:rsidR="00240B18" w:rsidRPr="00D42AC9" w:rsidRDefault="00240B18" w:rsidP="002220A4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7-49</w:t>
            </w:r>
          </w:p>
        </w:tc>
      </w:tr>
      <w:tr w:rsidR="00240B18" w:rsidRPr="00D42AC9" w:rsidTr="002220A4">
        <w:trPr>
          <w:trHeight w:val="285"/>
        </w:trPr>
        <w:tc>
          <w:tcPr>
            <w:tcW w:w="3828" w:type="dxa"/>
          </w:tcPr>
          <w:p w:rsidR="00240B18" w:rsidRPr="00D42AC9" w:rsidRDefault="00240B18" w:rsidP="00240B18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240B18" w:rsidRPr="00D42AC9" w:rsidRDefault="00240B18" w:rsidP="002220A4">
            <w:pPr>
              <w:rPr>
                <w:b/>
              </w:rPr>
            </w:pP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08-31</w:t>
            </w:r>
          </w:p>
        </w:tc>
      </w:tr>
    </w:tbl>
    <w:p w:rsidR="00A30803" w:rsidRPr="00D42AC9" w:rsidRDefault="00FD477D" w:rsidP="00A30803">
      <w:pPr>
        <w:pStyle w:val="af"/>
        <w:tabs>
          <w:tab w:val="left" w:pos="1260"/>
        </w:tabs>
        <w:spacing w:after="0"/>
        <w:ind w:left="0" w:firstLine="284"/>
        <w:jc w:val="center"/>
        <w:rPr>
          <w:sz w:val="28"/>
          <w:szCs w:val="28"/>
        </w:r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7216" behindDoc="0" locked="0" layoutInCell="1" allowOverlap="1" wp14:anchorId="47106514" wp14:editId="5B029E09">
                <wp:simplePos x="0" y="0"/>
                <wp:positionH relativeFrom="column">
                  <wp:posOffset>596900</wp:posOffset>
                </wp:positionH>
                <wp:positionV relativeFrom="paragraph">
                  <wp:posOffset>59690</wp:posOffset>
                </wp:positionV>
                <wp:extent cx="4610735" cy="3470275"/>
                <wp:effectExtent l="0" t="50165" r="69215" b="3810"/>
                <wp:wrapNone/>
                <wp:docPr id="108" name="Полотно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" y="6926"/>
                            <a:chExt cx="17281" cy="7200"/>
                          </a:xfrm>
                        </wpg:grpSpPr>
                        <wps:wsp>
                          <wps:cNvPr id="2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4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5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7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" y="8367"/>
                            <a:chExt cx="7200" cy="7200"/>
                          </a:xfrm>
                        </wpg:grpSpPr>
                        <wps:wsp>
                          <wps:cNvPr id="8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" y="10317"/>
                              <a:ext cx="5761" cy="338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" y="6926"/>
                            <a:chExt cx="17281" cy="7200"/>
                          </a:xfrm>
                        </wpg:grpSpPr>
                        <wps:wsp>
                          <wps:cNvPr id="11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2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" y="9163"/>
                              <a:ext cx="15838" cy="27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3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14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5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" y="9170"/>
                              <a:ext cx="15842" cy="27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Прямая со стрелкой 32"/>
                        <wps:cNvCnPr>
                          <a:cxnSpLocks noChangeShapeType="1"/>
                          <a:endCxn id="14" idx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7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" y="44651"/>
                            <a:chExt cx="9096" cy="3600"/>
                          </a:xfrm>
                        </wpg:grpSpPr>
                        <wps:wsp>
                          <wps:cNvPr id="28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0" cy="360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82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" y="44651"/>
                              <a:ext cx="2473" cy="1664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" y="46315"/>
                              <a:ext cx="2616" cy="193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3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34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5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" y="58864"/>
                              <a:ext cx="3171" cy="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Прямая соединительная линия 108"/>
                          <wps:cNvCnPr>
                            <a:cxnSpLocks noChangeShapeType="1"/>
                            <a:stCxn id="34" idx="2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9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" y="49696"/>
                            <a:chExt cx="8796" cy="10516"/>
                          </a:xfrm>
                        </wpg:grpSpPr>
                        <wps:wsp>
                          <wps:cNvPr id="40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1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4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45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6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9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" y="49696"/>
                            <a:chExt cx="6641" cy="7587"/>
                          </a:xfrm>
                        </wpg:grpSpPr>
                        <wps:wsp>
                          <wps:cNvPr id="50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" y="52506"/>
                              <a:ext cx="3188" cy="477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53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" y="58772"/>
                            <a:chExt cx="22322" cy="5364"/>
                          </a:xfrm>
                        </wpg:grpSpPr>
                        <wps:wsp>
                          <wps:cNvPr id="54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" y="60212"/>
                              <a:ext cx="720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" y="58772"/>
                              <a:ext cx="10075" cy="2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56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" y="62705"/>
                              <a:ext cx="7201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" y="61391"/>
                              <a:ext cx="14469" cy="27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58" name="Group 167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5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6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61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64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65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6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67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70" name="Group 179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1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2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3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4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5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76" name="Group 185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7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8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9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0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1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82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83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84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85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88" name="Group 197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8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9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91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2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94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08" o:spid="_x0000_s1122" editas="canvas" style="position:absolute;left:0;text-align:left;margin-left:47pt;margin-top:4.7pt;width:363.05pt;height:273.25pt;z-index:251657216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">
                <v:shape id="_x0000_s1123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124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rect id="Прямоугольник 3" o:spid="_x0000_s1125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kCkcEA&#10;AADaAAAADwAAAGRycy9kb3ducmV2LnhtbESPQWvCQBSE7wX/w/IEb3UTC1JSVxFRsMdq6PmZfSbR&#10;7Hsxu2r8911B6HGYmW+Y2aJ3jbpR52thA+k4AUVciK25NJDvN++foHxAttgIk4EHeVjMB28zzKzc&#10;+Yduu1CqCGGfoYEqhDbT2hcVOfRjaYmjd5TOYYiyK7Xt8B7hrtGTJJlqhzXHhQpbWlVUnHdXZ+C7&#10;WLvD+aM+yCm9XPP0d5vLWowZDfvlF6hAffgPv9pba2ACzyvxBuj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pApH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5" o:spid="_x0000_s1126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pGRsAA&#10;AADaAAAADwAAAGRycy9kb3ducmV2LnhtbESPzarCMBSE94LvEI5wd5r6g0o1ingRLrhSu3B5aI5N&#10;tTkpTa7WtzeC4HKYmW+Y5bq1lbhT40vHCoaDBARx7nTJhYLstOvPQfiArLFyTAqe5GG96naWmGr3&#10;4APdj6EQEcI+RQUmhDqV0ueGLPqBq4mjd3GNxRBlU0jd4CPCbSVHSTKVFkuOCwZr2hrKb8d/q+B3&#10;Y+X+YK5t/UzOk2x/9kM5y5X66bWbBYhAbfiGP+0/rWAM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QpGRs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127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ect id="Прямоугольник 8" o:spid="_x0000_s112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Ca5cEA&#10;AADaAAAADwAAAGRycy9kb3ducmV2LnhtbESPQWvCQBSE7wX/w/IEb3UTxVKiq4go2GNt6PmZfSbR&#10;7Hsxu2r677tCocdhZr5hFqveNepOna+FDaTjBBRxIbbm0kD+tXt9B+UDssVGmAz8kIfVcvCywMzK&#10;gz/pfgilihD2GRqoQmgzrX1RkUM/lpY4eifpHIYou1LbDh8R7ho9SZI37bDmuFBhS5uKisvh5gx8&#10;FFt3vEzro5zT6y1Pv/e5bMWY0bBfz0EF6sN/+K+9twZm8LwSb4Be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+AmuX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129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3l3r4A&#10;AADaAAAADwAAAGRycy9kb3ducmV2LnhtbESPzQrCMBCE74LvEFbwpqkiKtUoogiCJ38OHpdmbarN&#10;pjRR69sbQfA4zMw3zHzZ2FI8qfaFYwWDfgKCOHO64FzB+bTtTUH4gKyxdEwK3uRhuWi35phq9+ID&#10;PY8hFxHCPkUFJoQqldJnhiz6vquIo3d1tcUQZZ1LXeMrwm0ph0kylhYLjgsGK1obyu7Hh1WwWVm5&#10;P5hbU72Ty+i8v/iBnGRKdTvNagYiUBP+4V97pxWM4Xsl3gC5+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l95d6+AAAA2gAAAA8AAAAAAAAAAAAAAAAAmAIAAGRycy9kb3ducmV2&#10;LnhtbFBLBQYAAAAABAAEAPUAAACD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130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oval id="Овал 10" o:spid="_x0000_s1131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8Xdb8A&#10;AADaAAAADwAAAGRycy9kb3ducmV2LnhtbERPz2vCMBS+C/4P4Qm72dTBxHXG0m0MPA3Xjp0fzbOt&#10;Ni8lydr63y8HYceP7/c+n00vRnK+s6xgk6QgiGurO24UfFcf6x0IH5A19pZJwY085IflYo+ZthN/&#10;0ViGRsQQ9hkqaEMYMil93ZJBn9iBOHJn6wyGCF0jtcMphptePqbpVhrsODa0ONBbS/W1/DUKjoTu&#10;JIv3i7k9fb72dlv9PO8qpR5Wc/ECItAc/sV391EriFvjlXgD5OE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/xd1vwAAANo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132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JxrMAA&#10;AADaAAAADwAAAGRycy9kb3ducmV2LnhtbESPzarCMBSE94LvEI5wd5oq4k81ingRLrhSu3B5aI5N&#10;tTkpTa7WtzeC4HKYmW+Y5bq1lbhT40vHCoaDBARx7nTJhYLstOvPQPiArLFyTAqe5GG96naWmGr3&#10;4APdj6EQEcI+RQUmhDqV0ueGLPqBq4mjd3GNxRBlU0jd4CPCbSVHSTKRFkuOCwZr2hrKb8d/q+B3&#10;Y+X+YK5t/UzO42x/9kM5zZX66bWbBYhAbfiGP+0/rWAO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JxrM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133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<v:rect id="Прямоугольник 20" o:spid="_x0000_s1134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Eewb8A&#10;AADbAAAADwAAAGRycy9kb3ducmV2LnhtbERPzWoCMRC+F3yHMAUvpWbjoditUaqg9urPAwyb6WZx&#10;M1mSrK5vbwTB23x8vzNfDq4VFwqx8axBTQoQxJU3DdcaTsfN5wxETMgGW8+k4UYRlovR2xxL46+8&#10;p8sh1SKHcCxRg02pK6WMlSWHceI74sz9++AwZRhqaQJec7hr5bQovqTDhnODxY7WlqrzoXca5Hbn&#10;oz19rM7H76AGtenVbddrPX4ffn9AJBrSS/x0/5k8X8Hjl3yAXN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4gR7B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135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4Qob0A&#10;AADbAAAADwAAAGRycy9kb3ducmV2LnhtbERPSwrCMBDdC94hjOBOU0VUqlFEEQRXfhYuh2Zsqs2k&#10;NFHr7Y0guJvH+8582dhSPKn2hWMFg34CgjhzuuBcwfm07U1B+ICssXRMCt7kYblot+aYavfiAz2P&#10;IRcxhH2KCkwIVSqlzwxZ9H1XEUfu6mqLIcI6l7rGVwy3pRwmyVhaLDg2GKxobSi7Hx9WwWZl5f5g&#10;bk31Ti6j8/7iB3KSKdXtNKsZiEBN+It/7p2O84fw/SUeIB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e4Qob0AAADbAAAADwAAAAAAAAAAAAAAAACYAgAAZHJzL2Rvd25yZXYu&#10;eG1sUEsFBgAAAAAEAAQA9QAAAII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136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<v:rect id="Прямоугольник 23" o:spid="_x0000_s1137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a9Wb8A&#10;AADbAAAADwAAAGRycy9kb3ducmV2LnhtbERPzYrCMBC+C75DGMGLaFpZRLtGUcF1r6s+wNDMNsVm&#10;UpJU69ubhQVv8/H9znrb20bcyYfasYJ8loEgLp2uuVJwvRynSxAhImtsHJOCJwXYboaDNRbaPfiH&#10;7udYiRTCoUAFJsa2kDKUhiyGmWuJE/frvMWYoK+k9vhI4baR8yxbSIs1pwaDLR0MlbdzZxXIr5ML&#10;5jrZ3y4rn/f5scufp06p8ajffYKI1Me3+N/9rdP8D/j7JR0gN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9r1Z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138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eI1cEA&#10;AADbAAAADwAAAGRycy9kb3ducmV2LnhtbERPyWrDMBC9F/IPYgK5NXJK2wTXcjANhUBOWQ45DtbU&#10;cmKNjKV4+fuqUOhtHm+dbDvaRvTU+dqxgtUyAUFcOl1zpeBy/nregPABWWPjmBRM5GGbz54yTLUb&#10;+Ej9KVQihrBPUYEJoU2l9KUhi37pWuLIfbvOYoiwq6TucIjhtpEvSfIuLdYcGwy29GmovJ8eVsGu&#10;sPJwNLexnZLr6+Vw9Su5LpVazMfiA0SgMfyL/9x7Hee/we8v8QCZ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4HiNX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 id="Прямая со стрелкой 27" o:spid="_x0000_s1139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QGgcAAAADbAAAADwAAAGRycy9kb3ducmV2LnhtbERPS4vCMBC+C/6HMIIX0VRBka5RVkHw&#10;6GNZexya2bZuMylNbOu/N4LgbT6+56w2nSlFQ7UrLCuYTiIQxKnVBWcKfi778RKE88gaS8uk4EEO&#10;Nut+b4Wxti2fqDn7TIQQdjEqyL2vYildmpNBN7EVceD+bG3QB1hnUtfYhnBTylkULaTBgkNDjhXt&#10;ckr/z3ejYDtvo+T31owOyVLf9sk9S67NUanhoPv+AuGp8x/x233QYf4CXr+EA+T6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7UBoHAAAAA2wAAAA8AAAAAAAAAAAAAAAAA&#10;oQIAAGRycy9kb3ducmV2LnhtbFBLBQYAAAAABAAEAPkAAACOAwAAAAA=&#10;" strokeweight="1pt">
                  <v:stroke startarrow="block" endarrow="block"/>
                </v:shape>
                <v:shape id="Прямая со стрелкой 28" o:spid="_x0000_s1140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ijGsEAAADbAAAADwAAAGRycy9kb3ducmV2LnhtbERPS4vCMBC+C/6HMIIXWVMXVqVrFF0Q&#10;PK4P3B6HZratNpPSxLb+eyMI3ubje85i1ZlSNFS7wrKCyTgCQZxaXXCm4HTcfsxBOI+ssbRMCu7k&#10;YLXs9xYYa9vynpqDz0QIYRejgtz7KpbSpTkZdGNbEQfu39YGfYB1JnWNbQg3pfyMoqk0WHBoyLGi&#10;n5zS6+FmFGy+2ig5X5rRLpnryza5Zclf86vUcNCtv0F46vxb/HLvdJg/g+cv4QC5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mKMawQAAANs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141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c3aMQAAADbAAAADwAAAGRycy9kb3ducmV2LnhtbESPQWvCQBCF7wX/wzJCL6VuFCoSXaUt&#10;CB5bFZvjkB2T2OxsyK5J/PfOQfA2w3vz3jerzeBq1VEbKs8GppMEFHHubcWFgeNh+74AFSKyxdoz&#10;GbhRgM169LLC1Pqef6nbx0JJCIcUDZQxNqnWIS/JYZj4hli0s28dRlnbQtsWewl3tZ4lyVw7rFga&#10;Smzou6T8f391Br4++iQ7Xbq3Xbawl212LbK/7seY1/HwuQQVaYhP8+N6ZwVfYOUXGUCv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BzdoxAAAANsAAAAPAAAAAAAAAAAA&#10;AAAAAKECAABkcnMvZG93bnJldi54bWxQSwUGAAAAAAQABAD5AAAAkgMAAAAA&#10;" strokeweight="1pt">
                  <v:stroke startarrow="block" endarrow="block"/>
                </v:shape>
                <v:shape id="Прямая со стрелкой 34" o:spid="_x0000_s1142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kB7sIAAADbAAAADwAAAGRycy9kb3ducmV2LnhtbERPTWvCQBC9F/wPywje6kaF0kY3QUXR&#10;Q3vQVHods9MkNDsbdleT/vtuodDbPN7nrPLBtOJOzjeWFcymCQji0uqGKwXvxf7xGYQPyBpby6Tg&#10;mzzk2ehhham2PZ/ofg6ViCHsU1RQh9ClUvqyJoN+ajviyH1aZzBE6CqpHfYx3LRyniRP0mDDsaHG&#10;jrY1lV/nm1FgNuXpo+jN4vK66N4Ol73zxe6q1GQ8rJcgAg3hX/znPuo4/wV+f4kHyO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WkB7sIAAADbAAAADwAAAAAAAAAAAAAA&#10;AAChAgAAZHJzL2Rvd25yZXYueG1sUEsFBgAAAAAEAAQA+QAAAJADAAAAAA==&#10;" strokeweight="1pt">
                  <v:stroke startarrow="block" endarrow="block"/>
                </v:shape>
                <v:shape id="Прямая со стрелкой 37" o:spid="_x0000_s1143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3x08AAAADbAAAADwAAAGRycy9kb3ducmV2LnhtbERPTYvCMBC9C/6HMMJeZE0VXKTbVFQQ&#10;PK6uaI9DM9vWbSaliW399+YgeHy872Q9mFp01LrKsoL5LAJBnFtdcaHg/Lv/XIFwHlljbZkUPMjB&#10;Oh2PEoy17flI3ckXIoSwi1FB6X0TS+nykgy6mW2IA/dnW4M+wLaQusU+hJtaLqLoSxqsODSU2NCu&#10;pPz/dDcKtss+yi63bnrIVvq2z+5Fdu1+lPqYDJtvEJ4G/xa/3AetYBHWhy/hB8j0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Ad8dPAAAAA2wAAAA8AAAAAAAAAAAAAAAAA&#10;oQIAAGRycy9kb3ducmV2LnhtbFBLBQYAAAAABAAEAPkAAACOAwAAAAA=&#10;" strokeweight="1pt">
                  <v:stroke startarrow="block" endarrow="block"/>
                </v:shape>
                <v:shape id="Прямая со стрелкой 42" o:spid="_x0000_s1144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+QwMUAAADbAAAADwAAAGRycy9kb3ducmV2LnhtbESPS2vDMBCE74X+B7GFXEojJ4dS3Cgh&#10;7gPSQgN5QK6LtbGcWCtjbWL331eFQo/DzHzDzBaDb9SVulgHNjAZZ6CIy2Brrgzsd+8PT6CiIFts&#10;ApOBb4qwmN/ezDC3oecNXbdSqQThmKMBJ9LmWsfSkcc4Di1x8o6h8yhJdpW2HfYJ7hs9zbJH7bHm&#10;tOCwpRdH5Xl78QaW+u1QvBaFnC5f+LH+vO9P4ipjRnfD8hmU0CD/4b/2yhqYTuD3S/oBev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G+Q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3" o:spid="_x0000_s1145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0Ot8UAAADbAAAADwAAAGRycy9kb3ducmV2LnhtbESPQUvDQBSE74L/YXlCL2I3zUEkdlsa&#10;20ItKFgFr4/sM5uafRuyr038925B8DjMzDfMfDn6Vp2pj01gA7NpBoq4Crbh2sDH+/buAVQUZItt&#10;YDLwQxGWi+urORY2DPxG54PUKkE4FmjAiXSF1rFy5DFOQ0ecvK/Qe5Qk+1rbHocE963Os+xee2w4&#10;LTjs6MlR9X04eQMrvfks12Upx9MLPr/ub4ejuNqYyc24egQlNMp/+K+9swbyHC5f0g/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L0Ot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6" o:spid="_x0000_s1146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ExocQAAADbAAAADwAAAGRycy9kb3ducmV2LnhtbESPT2sCMRTE74V+h/AK3mq2Lv5hNUpp&#10;EQVPaun5uXlutt28LElc129vCgWPw8z8hlmsetuIjnyoHSt4G2YgiEuna64UfB3XrzMQISJrbByT&#10;ghsFWC2fnxZYaHflPXWHWIkE4VCgAhNjW0gZSkMWw9C1xMk7O28xJukrqT1eE9w2cpRlE2mx5rRg&#10;sKUPQ+Xv4WIVbPf5ppn+5N+bdXeZSONPn7vxTqnBS/8+BxGpj4/wf3urFYxy+PuSfoB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ETGh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1" o:spid="_x0000_s1147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gzWMUAAADbAAAADwAAAGRycy9kb3ducmV2LnhtbESPUUvDQBCE3wX/w7FCX4q9WEQ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Bgz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4" o:spid="_x0000_s1148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SWw8UAAADbAAAADwAAAGRycy9kb3ducmV2LnhtbESPUUvDQBCE3wX/w7FCX4q9WFA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1SWw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73" o:spid="_x0000_s1149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YItMUAAADbAAAADwAAAGRycy9kb3ducmV2LnhtbESPX2vCQBDE34V+h2MLfZF6qQ8iqaeY&#10;/oFWUKgt9HXJbXOxub2QW0367XuC4OMwM79hFqvBN+pEXawDG3iYZKCIy2Brrgx8fb7ez0FFQbbY&#10;BCYDfxRhtbwZLTC3oecPOu2lUgnCMUcDTqTNtY6lI49xElri5P2EzqMk2VXadtgnuG/0NMtm2mPN&#10;acFhS0+Oyt/90RtY65fv4rko5HDc4vtuM+4P4ipj7m6H9SMooUGu4Uv7zRqYzuD8Jf0Avf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4YItMUAAADbAAAADwAAAAAAAAAA&#10;AAAAAAChAgAAZHJzL2Rvd25yZXYueG1sUEsFBgAAAAAEAAQA+QAAAJMDAAAAAA==&#10;" strokeweight="1pt">
                  <v:stroke dashstyle="dash" startarrow="block" endarrow="block"/>
                </v:shape>
                <v:group id="Группа 98" o:spid="_x0000_s1150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<v:line id="Прямая соединительная линия 77" o:spid="_x0000_s1151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tNm8AAAADbAAAADwAAAGRycy9kb3ducmV2LnhtbERPy4rCMBTdC/5DuMLsxlTRQapRRFHE&#10;x0Kt4PLSXNtic1OajNa/NwvB5eG8J7PGlOJBtSssK+h1IxDEqdUFZwqS8+p3BMJ5ZI2lZVLwIgez&#10;abs1wVjbJx/pcfKZCCHsYlSQe1/FUro0J4OuayviwN1sbdAHWGdS1/gM4aaU/Sj6kwYLDg05VrTI&#10;Kb2f/o2CSzlcLta7wyC5JoM5Rsstr/eo1E+nmY9BeGr8V/xxb7SCfhgbvoQfIKd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lLTZvAAAAA2wAAAA8AAAAAAAAAAAAAAAAA&#10;oQIAAGRycy9kb3ducmV2LnhtbFBLBQYAAAAABAAEAPkAAACOAwAAAAA=&#10;" strokecolor="red" strokeweight="2pt"/>
                  <v:line id="Прямая соединительная линия 79" o:spid="_x0000_s1152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foAMUAAADbAAAADwAAAGRycy9kb3ducmV2LnhtbESPQWvCQBSE7wX/w/IEb3WjxNLGbEQM&#10;irT2UJuCx0f2mQSzb0N21fTfdwuFHoeZ+YZJV4NpxY1611hWMJtGIIhLqxuuFBSf28dnEM4ja2wt&#10;k4JvcrDKRg8pJtre+YNuR1+JAGGXoILa+y6R0pU1GXRT2xEH72x7gz7IvpK6x3uAm1bOo+hJGmw4&#10;LNTY0aam8nK8GgVf7SLf7N7e4+JUxGuM8lfeHVCpyXhYL0F4Gvx/+K+91wrmL/D7JfwAm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gfoAMUAAADbAAAADwAAAAAAAAAA&#10;AAAAAAChAgAAZHJzL2Rvd25yZXYueG1sUEsFBgAAAAAEAAQA+QAAAJMDAAAAAA==&#10;" strokecolor="red" strokeweight="2pt"/>
                  <v:line id="Прямая соединительная линия 82" o:spid="_x0000_s1153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TXQMEAAADbAAAADwAAAGRycy9kb3ducmV2LnhtbERPy4rCMBTdC/5DuMLsbOqToWMUURQZ&#10;dTFaYZaX5toWm5vSZLT+/WQhuDyc92zRmkrcqXGlZQWDKAZBnFldcq4gPW/6nyCcR9ZYWSYFT3Kw&#10;mHc7M0y0ffAP3U8+FyGEXYIKCu/rREqXFWTQRbYmDtzVNgZ9gE0udYOPEG4qOYzjqTRYcmgosKZV&#10;Qdnt9GcUXKrJerXdH8fpbzpeYrz+5u0BlfrotcsvEJ5a/xa/3DutYBTWhy/hB8j5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C5NdAwQAAANsAAAAPAAAAAAAAAAAAAAAA&#10;AKECAABkcnMvZG93bnJldi54bWxQSwUGAAAAAAQABAD5AAAAjwMAAAAA&#10;" strokecolor="red" strokeweight="2pt"/>
                  <v:line id="Прямая соединительная линия 84" o:spid="_x0000_s1154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hy28QAAADbAAAADwAAAGRycy9kb3ducmV2LnhtbESPT4vCMBTE74LfIbwFb5r6b5GuUURR&#10;ZHUPaoU9Ppq3bbF5KU3U7rc3guBxmJnfMNN5Y0pxo9oVlhX0exEI4tTqgjMFyWndnYBwHlljaZkU&#10;/JOD+azdmmKs7Z0PdDv6TAQIuxgV5N5XsZQuzcmg69mKOHh/tjbog6wzqWu8B7gp5SCKPqXBgsNC&#10;jhUtc0ovx6tRcC7Hq+Vm9zNKfpPRAqPVN2/2qFTno1l8gfDU+Hf41d5qBcM+PL+EH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qHLbxAAAANsAAAAPAAAAAAAAAAAA&#10;AAAAAKECAABkcnMvZG93bnJldi54bWxQSwUGAAAAAAQABAD5AAAAkgMAAAAA&#10;" strokecolor="red" strokeweight="2pt"/>
                  <v:line id="Прямая соединительная линия 85" o:spid="_x0000_s1155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HPzcQAAADbAAAADwAAAGRycy9kb3ducmV2LnhtbESP3YrCMBSE7wXfIRxh7zRdd/3rGkUE&#10;RbwQ/HmAQ3Nsis1JaWJb334jLOzlMDPfMMt1Z0vRUO0Lxwo+RwkI4szpgnMFt+tuOAfhA7LG0jEp&#10;eJGH9arfW2KqXctnai4hFxHCPkUFJoQqldJnhiz6kauIo3d3tcUQZZ1LXWMb4baU4ySZSosFxwWD&#10;FW0NZY/L0yr4Lre3Zm9m88nxtGv1Y396LTZPpT4G3eYHRKAu/If/2get4GsM7y/x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kc/NxAAAANsAAAAPAAAAAAAAAAAA&#10;AAAAAKECAABkcnMvZG93bnJldi54bWxQSwUGAAAAAAQABAD5AAAAkgMAAAAA&#10;" strokecolor="red" strokeweight="2pt"/>
                </v:group>
                <v:group id="Группа 125" o:spid="_x0000_s1156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<v:shape id="Равнобедренный треугольник 99" o:spid="_x0000_s115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SQqcIA&#10;AADbAAAADwAAAGRycy9kb3ducmV2LnhtbESPS6vCMBSE94L/IRzhbkRTn0g1iigXLi7E18bdoTm2&#10;xeakNLH2/nsjCC6HmfmGWawaU4iaKpdbVjDoRyCIE6tzThVczr+9GQjnkTUWlknBPzlYLdutBcba&#10;PvlI9cmnIkDYxagg876MpXRJRgZd35bEwbvZyqAPskqlrvAZ4KaQwyiaSoM5h4UMS9pklNxPD6PA&#10;b7uDyb6g8SVHvV9fXb2zB6nUT6dZz0F4avw3/Gn/aQWjMby/hB8gl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ZJCp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158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kEbcMAAADbAAAADwAAAGRycy9kb3ducmV2LnhtbESPzYrCMBSF94LvEK7gRjTVQdFqFBEE&#10;EWahI6i7S3Ntq81NaaLtvP1EEGZ5OD8fZ7FqTCFeVLncsoLhIAJBnFidc6rg9LPtT0E4j6yxsEwK&#10;fsnBatluLTDWtuYDvY4+FWGEXYwKMu/LWEqXZGTQDWxJHLybrQz6IKtU6grrMG4KOYqiiTSYcyBk&#10;WNImo+RxfJoAuW/S6/edkvPsXO7rybBXXy5PpbqdZj0H4anx/+FPe6cVfI3h/SX8AL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HJBG3DAAAA2wAAAA8AAAAAAAAAAAAA&#10;AAAAoQIAAGRycy9kb3ducmV2LnhtbFBLBQYAAAAABAAEAPkAAACRAwAAAAA=&#10;" strokeweight="1pt"/>
                  <v:line id="Прямая соединительная линия 108" o:spid="_x0000_s115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uaGsUAAADbAAAADwAAAGRycy9kb3ducmV2LnhtbESPX2vCMBTF3wd+h3AFX8aaukF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RuaGsUAAADbAAAADwAAAAAAAAAA&#10;AAAAAAChAgAAZHJzL2Rvd25yZXYueG1sUEsFBgAAAAAEAAQA+QAAAJMDAAAAAA==&#10;" strokeweight="1pt"/>
                  <v:line id="Прямая соединительная линия 110" o:spid="_x0000_s116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IiXMMAAADbAAAADwAAAGRycy9kb3ducmV2LnhtbESP0WoCMRRE3wv+Q7gF3zRrh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CIlzDAAAA2wAAAA8AAAAAAAAAAAAA&#10;AAAAoQIAAGRycy9kb3ducmV2LnhtbFBLBQYAAAAABAAEAPkAAACRAwAAAAA=&#10;" strokeweight="1pt"/>
                  <v:shape id="Прямая со стрелкой 112" o:spid="_x0000_s116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OHE8AAAADbAAAADwAAAGRycy9kb3ducmV2LnhtbERPTUvDQBC9F/wPywjemo0WrKTdFlGk&#10;tlCoUeh1yI5JaHY2ZNY2/vvOQfD4eN/L9Rg6c6ZB2sgO7rMcDHEVfcu1g6/Pt+kTGEnIHrvI5OCX&#10;BNarm8kSCx8v/EHnMtVGQ1gKdNCk1BfWStVQQMliT6zcdxwCJoVDbf2AFw0PnX3I80cbsGVtaLCn&#10;l4aqU/kTHMwklCKbmczr15Mt97vj9rDdOHd3Oz4vwCQa07/4z/3u1adj9Yv+ALu6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nThxPAAAAA2wAAAA8AAAAAAAAAAAAAAAAA&#10;oQIAAGRycy9kb3ducmV2LnhtbFBLBQYAAAAABAAEAPkAAACOAwAAAAA=&#10;" strokeweight="1pt">
                    <v:stroke endarrow="open"/>
                  </v:shape>
                </v:group>
                <v:group id="Группа 126" o:spid="_x0000_s1162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<v:shape id="Равнобедренный треугольник 127" o:spid="_x0000_s1163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nl170A&#10;AADbAAAADwAAAGRycy9kb3ducmV2LnhtbERPuwrCMBTdBf8hXMFFNFVUpBpFFEEcxNfidmmubbG5&#10;KU2s9e/NIDgeznuxakwhaqpcblnBcBCBIE6szjlVcLvu+jMQziNrLCyTgg85WC3brQXG2r75TPXF&#10;pyKEsItRQeZ9GUvpkowMuoEtiQP3sJVBH2CVSl3hO4SbQo6iaCoN5hwaMixpk1HyvLyMAr/tDSfH&#10;gsa3HPVxfXf1wZ6kUt1Os56D8NT4v/jn3msF47A+fAk/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Ulnl170AAADbAAAADwAAAAAAAAAAAAAAAACYAgAAZHJzL2Rvd25yZXYu&#10;eG1sUEsFBgAAAAAEAAQA9QAAAIIDAAAAAA=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164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RxE8UAAADbAAAADwAAAGRycy9kb3ducmV2LnhtbESPS2vCQBSF9wX/w3CFbqROUorYNKNI&#10;QCgFF1VBu7tkrnmYuRMyExP/facgdHk4j4+TrkfTiBt1rrKsIJ5HIIhzqysuFBwP25clCOeRNTaW&#10;ScGdHKxXk6cUE20H/qbb3hcijLBLUEHpfZtI6fKSDLq5bYmDd7GdQR9kV0jd4RDGTSNfo2ghDVYc&#10;CCW2lJWUX/e9CZA6K352NeWn91P7NSzi2XA+90o9T8fNBwhPo/8PP9qfWsFbDH9fwg+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vRxE8UAAADbAAAADwAAAAAAAAAA&#10;AAAAAAChAgAAZHJzL2Rvd25yZXYueG1sUEsFBgAAAAAEAAQA+QAAAJMDAAAAAA==&#10;" strokeweight="1pt"/>
                  <v:line id="Прямая соединительная линия 130" o:spid="_x0000_s116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yuc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c/K5xAAAANsAAAAPAAAAAAAAAAAA&#10;AAAAAKECAABkcnMvZG93bnJldi54bWxQSwUGAAAAAAQABAD5AAAAkgMAAAAA&#10;" strokeweight="1pt"/>
                  <v:shape id="Прямая со стрелкой 131" o:spid="_x0000_s116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FmH8MAAADbAAAADwAAAGRycy9kb3ducmV2LnhtbESPUWvCQBCE3wv+h2MF3+pFU2xJPaVU&#10;xCoIbRT6uuTWJJjbC9mrpv/eEwp9HGbmG2a+7F2jLtRJ7dnAZJyAIi68rbk0cDysH19ASUC22Hgm&#10;A78ksFwMHuaYWX/lL7rkoVQRwpKhgSqENtNaioocyti3xNE7+c5hiLIrte3wGuGu0dMkmWmHNceF&#10;Clt6r6g45z/OQCouF9mk8lyuzjrf7763n9uNMaNh//YKKlAf/sN/7Q9r4Cm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9xZh/DAAAA2wAAAA8AAAAAAAAAAAAA&#10;AAAAoQIAAGRycy9kb3ducmV2LnhtbFBLBQYAAAAABAAEAPkAAACRAwAAAAA=&#10;" strokeweight="1pt">
                    <v:stroke endarrow="open"/>
                  </v:shape>
                </v:group>
                <v:group id="Группа 132" o:spid="_x0000_s1167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<v:shape id="Равнобедренный треугольник 133" o:spid="_x0000_s1168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5GT8EA&#10;AADbAAAADwAAAGRycy9kb3ducmV2LnhtbESPzarCMBSE94LvEI7gRjRVVKQaRRRBXIh/G3eH5tgW&#10;m5PSxFrf3ly44HKYmW+YxaoxhaipcrllBcNBBII4sTrnVMHtuuvPQDiPrLGwTAo+5GC1bLcWGGv7&#10;5jPVF5+KAGEXo4LM+zKW0iUZGXQDWxIH72Ergz7IKpW6wneAm0KOomgqDeYcFjIsaZNR8ry8jAK/&#10;7Q0nx4LGtxz1cX139cGepFLdTrOeg/DU+F/4v73XCsYT+PsSfoBc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uRk/BAAAA2w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16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3pZ8UAAADbAAAADwAAAGRycy9kb3ducmV2LnhtbESPX2vCMBTF3wd+h3AFX8aaOkZ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R3pZ8UAAADbAAAADwAAAAAAAAAA&#10;AAAAAAChAgAAZHJzL2Rvd25yZXYueG1sUEsFBgAAAAAEAAQA+QAAAJMDAAAAAA==&#10;" strokeweight="1pt"/>
                  <v:line id="Прямая соединительная линия 135" o:spid="_x0000_s117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RRIc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EUSHDAAAA2wAAAA8AAAAAAAAAAAAA&#10;AAAAoQIAAGRycy9kb3ducmV2LnhtbFBLBQYAAAAABAAEAPkAAACRAwAAAAA=&#10;" strokeweight="1pt"/>
                  <v:shape id="Прямая со стрелкой 136" o:spid="_x0000_s117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0bsAAAADbAAAADwAAAGRycy9kb3ducmV2LnhtbERPS2vCQBC+F/wPywi91Y0P2hJdRRRR&#10;C4JNBa9DdkyC2dmQ2Wr89+6h0OPH954tOlerG7VSeTYwHCSgiHNvKy4MnH42b5+gJCBbrD2TgQcJ&#10;LOa9lxmm1t/5m25ZKFQMYUnRQBlCk2oteUkOZeAb4shdfOswRNgW2rZ4j+Gu1qMkedcOK44NJTa0&#10;Kim/Zr/OwFhcJrIdy0exvurs8HXeH/dbY1773XIKKlAX/sV/7p01MIlj45f4A/T8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HV9G7AAAAA2wAAAA8AAAAAAAAAAAAAAAAA&#10;oQIAAGRycy9kb3ducmV2LnhtbFBLBQYAAAAABAAEAPkAAACOAwAAAAA=&#10;" strokeweight="1pt">
                    <v:stroke endarrow="open"/>
                  </v:shape>
                </v:group>
                <v:group id="Группа 150" o:spid="_x0000_s1172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line id="Прямая соединительная линия 151" o:spid="_x0000_s1173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FCVcIAAADbAAAADwAAAGRycy9kb3ducmV2LnhtbERPS2vCQBC+F/wPywheSt0oVDR1FREK&#10;RejBB2hvQ3aaRLOzIbua+O+dg+Dx43vPl52r1I2aUHo2MBomoIgzb0vODRz23x9TUCEiW6w8k4E7&#10;BVguem9zTK1veUu3XcyVhHBI0UARY51qHbKCHIahr4mF+/eNwyiwybVtsJVwV+lxkky0w5KlocCa&#10;1gVll93VScl5nf/9nik7zo71pp2M3tvT6WrMoN+tvkBF6uJL/HT/WAOfsl6+yA/Qi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GFCVcIAAADbAAAADwAAAAAAAAAAAAAA&#10;AAChAgAAZHJzL2Rvd25yZXYueG1sUEsFBgAAAAAEAAQA+QAAAJADAAAAAA==&#10;" strokeweight="1pt"/>
                  <v:line id="Прямая соединительная линия 152" o:spid="_x0000_s11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j6E8QAAADbAAAADwAAAGRycy9kb3ducmV2LnhtbESP0WoCMRRE34X+Q7iFvtXsFix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ePoTxAAAANsAAAAPAAAAAAAAAAAA&#10;AAAAAKECAABkcnMvZG93bnJldi54bWxQSwUGAAAAAAQABAD5AAAAkgMAAAAA&#10;" strokeweight="1pt"/>
                  <v:shape id="Прямая со стрелкой 153" o:spid="_x0000_s11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RVWcMAAADbAAAADwAAAGRycy9kb3ducmV2LnhtbESPUWvCQBCE3wv9D8cWfDOXKrYl9ZSi&#10;iFoQbFro65LbJsHcXsieGv+9Jwh9HGbmG2Y6712jTtRJ7dnAc5KCIi68rbk08PO9Gr6BkoBssfFM&#10;Bi4kMJ89Pkwxs/7MX3TKQ6kihCVDA1UIbaa1FBU5lMS3xNH7853DEGVXatvhOcJdo0dp+qId1hwX&#10;KmxpUVFxyI/OwFhcLrIey2u5POh89/m73W/Xxgye+o93UIH68B++tzfWwGQEty/xB+jZ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kVVnDAAAA2wAAAA8AAAAAAAAAAAAA&#10;AAAAoQIAAGRycy9kb3ducmV2LnhtbFBLBQYAAAAABAAEAPkAAACRAwAAAAA=&#10;" strokeweight="1pt">
                    <v:stroke endarrow="open"/>
                  </v:shape>
                </v:group>
                <v:group id="Группа 162" o:spid="_x0000_s1176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Прямая со стрелкой 158" o:spid="_x0000_s1177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5AJcUAAADbAAAADwAAAGRycy9kb3ducmV2LnhtbESPUUvDQBCE3wX/w7FCX6S9KCol7bU0&#10;WsEWFKxCX5fcmkvN7YXcton/vicIPg4z8w0zXw6+USfqYh3YwM0kA0VcBltzZeDz43k8BRUF2WIT&#10;mAz8UITl4vJijrkNPb/TaSeVShCOORpwIm2udSwdeYyT0BIn7yt0HiXJrtK2wz7BfaNvs+xBe6w5&#10;LThs6dFR+b07egMrvd4XT0Uhh+Mrbt621/1BXGXM6GpYzUAJDfIf/mu/WAP3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B5AJcUAAADbAAAADwAAAAAAAAAA&#10;AAAAAAChAgAAZHJzL2Rvd25yZXYueG1sUEsFBgAAAAAEAAQA+QAAAJMDAAAAAA==&#10;" strokeweight="1pt">
                    <v:stroke dashstyle="dash" startarrow="block" endarrow="block"/>
                  </v:shape>
                  <v:shape id="TextBox 159" o:spid="_x0000_s1178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/xlsQA&#10;AADbAAAADwAAAGRycy9kb3ducmV2LnhtbESPQWvCQBSE7wX/w/IEb3VjIKVEV1FBKHhpYzV6e2Sf&#10;2WD2bchuNf333UKhx2FmvmEWq8G24k69bxwrmE0TEMSV0w3XCj4Pu+dXED4ga2wdk4Jv8rBajp4W&#10;mGv34A+6F6EWEcI+RwUmhC6X0leGLPqp64ijd3W9xRBlX0vd4yPCbSvTJHmRFhuOCwY72hqqbsWX&#10;VVC+m/RUpJtL0x1OpSuzdn88H5WajIf1HESgIfyH/9pvWkGWwe+X+AP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P8ZbEAAAA2wAAAA8AAAAAAAAAAAAAAAAAmAIAAGRycy9k&#10;b3ducmV2LnhtbFBLBQYAAAAABAAEAPUAAACJAwAAAAA=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179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/QcMAAADbAAAADwAAAGRycy9kb3ducmV2LnhtbESPQYvCMBSE74L/IbwFL6KpglKqUVZB&#10;8Li6stvjo3m21ealNLHt/nsjCHscZuYbZr3tTSVaalxpWcFsGoEgzqwuOVdw+T5MYhDOI2usLJOC&#10;P3Kw3QwHa0y07fhE7dnnIkDYJaig8L5OpHRZQQbd1NbEwbvaxqAPssmlbrALcFPJeRQtpcGSw0KB&#10;Ne0Lyu7nh1GwW3RR+nNrx8c01rdD+sjT3/ZLqdFH/7kC4an3/+F3+6gVLJbw+hJ+gN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+v0HDAAAA2wAAAA8AAAAAAAAAAAAA&#10;AAAAoQIAAGRycy9kb3ducmV2LnhtbFBLBQYAAAAABAAEAPkAAACRAwAAAAA=&#10;" strokeweight="1pt">
                    <v:stroke startarrow="block" endarrow="block"/>
                  </v:shape>
                  <v:shape id="TextBox 160" o:spid="_x0000_s1180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HKesUA&#10;AADbAAAADwAAAGRycy9kb3ducmV2LnhtbESPQWvCQBSE70L/w/IK3nTTgLWkrtIKguClxmrq7ZF9&#10;ZkOzb0N21fTfdwXB4zAz3zCzRW8bcaHO144VvIwTEMSl0zVXCr53q9EbCB+QNTaOScEfeVjMnwYz&#10;zLS78pYueahEhLDPUIEJoc2k9KUhi37sWuLonVxnMUTZVVJ3eI1w28g0SV6lxZrjgsGWlobK3/xs&#10;FRRfJj3k6eexbneHwhWTZrP/2Ss1fO4/3kEE6sMjfG+vtYLJFG5f4g+Q8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4kcp6xQAAANsAAAAPAAAAAAAAAAAAAAAAAJgCAABkcnMv&#10;ZG93bnJldi54bWxQSwUGAAAAAAQABAD1AAAAigMAAAAA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167" o:spid="_x0000_s1181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<v:oval id="Овал 16" o:spid="_x0000_s118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zMIMEA&#10;AADbAAAADwAAAGRycy9kb3ducmV2LnhtbESPQYvCMBSE74L/ITxhb5quoGg1irsieFq0Fc+P5tnW&#10;bV5KErX++82C4HGYmW+Y5bozjbiT87VlBZ+jBARxYXXNpYJTvhvOQPiArLGxTAqe5GG96veWmGr7&#10;4CPds1CKCGGfooIqhDaV0hcVGfQj2xJH72KdwRClK6V2+Ihw08hxkkylwZrjQoUtfVdU/GY3o2BP&#10;6A5ys72a5+Tnq7HT/Dyf5Up9DLrNAkSgLrzDr/ZeK5jM4f9L/AFy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EczCD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8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  <v:line id="Прямая соединительная линия 139" o:spid="_x0000_s118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tc8MAAADbAAAADwAAAGRycy9kb3ducmV2LnhtbESPzYrCMBSF9wO+Q7iCm0HTuihjNYoI&#10;ggguxhHU3aW5ttXmpjTR1rc3A4LLw/n5OLNFZyrxoMaVlhXEowgEcWZ1ybmCw996+APCeWSNlWVS&#10;8CQHi3nva4apti3/0mPvcxFG2KWooPC+TqV0WUEG3cjWxMG72MagD7LJpW6wDeOmkuMoSqTBkgOh&#10;wJpWBWW3/d0EyHWVn3dXyo6TY71tk/i7PZ3uSg363XIKwlPnP+F3e6MVJDH8fwk/QM5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1BLXPDAAAA2wAAAA8AAAAAAAAAAAAA&#10;AAAAoQIAAGRycy9kb3ducmV2LnhtbFBLBQYAAAAABAAEAPkAAACRAwAAAAA=&#10;" strokeweight="1pt"/>
                    <v:line id="Прямая соединительная линия 140" o:spid="_x0000_s118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      <v:shape id="Прямая со стрелкой 141" o:spid="_x0000_s118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Q6f8MAAADbAAAADwAAAGRycy9kb3ducmV2LnhtbESPUWvCQBCE34X+h2MF3/SiAS3RU0pF&#10;1ELBpgVfl9w2Ceb2QvbU9N/3CgUfh5n5hllteteoG3VSezYwnSSgiAtvay4NfH3uxs+gJCBbbDyT&#10;gR8S2KyfBivMrL/zB93yUKoIYcnQQBVCm2ktRUUOZeJb4uh9+85hiLIrte3wHuGu0bMkmWuHNceF&#10;Clt6rai45FdnIBWXi+xTWZTbi87f387H03FvzGjYvyxBBerDI/zfPlgD8xT+vsQfoN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TEOn/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187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gC3Z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w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gC3ZMQAAADbAAAA&#10;DwAAAAAAAAAAAAAAAACqAgAAZHJzL2Rvd25yZXYueG1sUEsFBgAAAAAEAAQA+gAAAJsDAAAAAA==&#10;">
                  <v:oval id="Овал 14" o:spid="_x0000_s1188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0MmMMA&#10;AADbAAAADwAAAGRycy9kb3ducmV2LnhtbESPQWvCQBSE74X+h+UVvNVNCwk2uopaCjlJa4rnR/aZ&#10;xGbfht1tTP69KxR6HGbmG2a1GU0nBnK+tazgZZ6AIK6sbrlW8F1+PC9A+ICssbNMCibysFk/Pqww&#10;1/bKXzQcQy0ihH2OCpoQ+lxKXzVk0M9tTxy9s3UGQ5SultrhNcJNJ1+TJJMGW44LDfa0b6j6Of4a&#10;BQWh+5Tb94uZ0sOus1l5eluUSs2exu0SRKAx/If/2oVWkKVw/xJ/gF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0MmM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89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Nl38EA&#10;AADbAAAADwAAAGRycy9kb3ducmV2LnhtbESPQYvCMBSE74L/ITzBm6aKVKlGEUUQPKk9eHw0z6a7&#10;zUtpotZ/v1kQPA4z8w2z2nS2Fk9qfeVYwWScgCAunK64VJBfD6MFCB+QNdaOScGbPGzW/d4KM+1e&#10;fKbnJZQiQthnqMCE0GRS+sKQRT92DXH07q61GKJsS6lbfEW4reU0SVJpseK4YLChnaHi9/KwCvZb&#10;K09n89M17+Q2y083P5HzQqnhoNsuQQTqwjf8aR+1gjSF/y/xB8j1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bTZd/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90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COYsQAAADbAAAADwAAAGRycy9kb3ducmV2LnhtbESPT2sCMRTE74V+h/AK3mq2FdeyGqW0&#10;iIIn/9Dzc/PcrN28LElc129vCgWPw8z8hpktetuIjnyoHSt4G2YgiEuna64UHPbL1w8QISJrbByT&#10;ghsFWMyfn2ZYaHflLXW7WIkE4VCgAhNjW0gZSkMWw9C1xMk7OW8xJukrqT1eE9w28j3Lcmmx5rRg&#10;sKUvQ+Xv7mIVrLejVTM5j35Wy+6SS+OP35vxRqnBS/85BRGpj4/wf3utFeQT+PuSfoC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QI5i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3" o:spid="_x0000_s1191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8aEMEAAADbAAAADwAAAGRycy9kb3ducmV2LnhtbERPW2vCMBR+F/YfwhnsTdOtrI7OKOIQ&#10;BZ+8sOez5qzp1pyUJK3dv18eBB8/vvtiNdpWDORD41jB8ywDQVw53XCt4HLeTt9AhIissXVMCv4o&#10;wGr5MFlgqd2VjzScYi1SCIcSFZgYu1LKUBmyGGauI07ct/MWY4K+ltrjNYXbVr5kWSEtNpwaDHa0&#10;MVT9nnqrYH/Md+38J//cbYe+kMZ/fRxeD0o9PY7rdxCRxngX39x7raBIY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3xoQwQAAANsAAAAPAAAAAAAAAAAAAAAA&#10;AKECAABkcnMvZG93bnJldi54bWxQSwUGAAAAAAQABAD5AAAAjwMAAAAA&#10;" strokeweight="1pt">
                  <v:stroke dashstyle="dash" startarrow="block" endarrow="block"/>
                </v:shape>
                <v:shape id="Прямая со стрелкой 66" o:spid="_x0000_s1192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2GMsIAAADbAAAADwAAAGRycy9kb3ducmV2LnhtbESPzarCMBSE9xd8h3AEd9fULkSrUVQQ&#10;ruDGn427Q3Nsq8lJaXK1+vRGEFwOM/MNM5231ogbNb5yrGDQT0AQ505XXCg4Hta/IxA+IGs0jknB&#10;gzzMZ52fKWba3XlHt30oRISwz1BBGUKdSenzkiz6vquJo3d2jcUQZVNI3eA9wq2RaZIMpcWK40KJ&#10;Na1Kyq/7f6tgc8nPp1SbcXp8Lu3KjC613z6V6nXbxQREoDZ8w5/2n1YwHMP7S/wBcvY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2GMsIAAADbAAAADwAAAAAAAAAAAAAA&#10;AAChAgAAZHJzL2Rvd25yZXYueG1sUEsFBgAAAAAEAAQA+QAAAJADAAAAAA==&#10;" strokeweight="1pt">
                  <v:stroke dashstyle="dash" startarrow="block" endarrow="block"/>
                </v:shape>
                <v:group id="Group 179" o:spid="_x0000_s1193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<v:oval id="Овал 16" o:spid="_x0000_s119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+cRsEA&#10;AADbAAAADwAAAGRycy9kb3ducmV2LnhtbESPQYvCMBSE7wv+h/CEva2pgq5Wo+jKgidZrXh+NM+2&#10;2ryUJKv13xtB8DjMzDfMbNGaWlzJ+cqygn4vAUGcW11xoeCQ/X6NQfiArLG2TAru5GEx73zMMNX2&#10;xju67kMhIoR9igrKEJpUSp+XZND3bEMcvZN1BkOUrpDa4S3CTS0HSTKSBiuOCyU29FNSftn/GwUb&#10;Qvcnl+uzuQ+3q9qOsuNknCn12W2XUxCB2vAOv9obreC7D88v8QfI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fnEb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9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        <v:line id="Прямая соединительная линия 139" o:spid="_x0000_s119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aAQsMAAADbAAAADwAAAGRycy9kb3ducmV2LnhtbESPS4vCMBSF94L/IVzBjWjqDPioRhFh&#10;QAZc6Ajq7tJc22pzU5po6783gjDLw3l8nPmyMYV4UOVyywqGgwgEcWJ1zqmCw99PfwLCeWSNhWVS&#10;8CQHy0W7NcdY25p39Nj7VIQRdjEqyLwvYyldkpFBN7AlcfAutjLog6xSqSusw7gp5FcUjaTBnAMh&#10;w5LWGSW3/d0EyHWdnrdXSo7TY/lbj4a9+nS6K9XtNKsZCE+N/w9/2hutYPwN7y/hB8jF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GgELDAAAA2wAAAA8AAAAAAAAAAAAA&#10;AAAAoQIAAGRycy9kb3ducmV2LnhtbFBLBQYAAAAABAAEAPkAAACRAwAAAAA=&#10;" strokeweight="1pt"/>
                    <v:line id="Прямая соединительная линия 140" o:spid="_x0000_s119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    <v:shape id="Прямая со стрелкой 141" o:spid="_x0000_s119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iRTcMAAADbAAAADwAAAGRycy9kb3ducmV2LnhtbESPUWvCQBCE3wv9D8cW+qYXKzYleopY&#10;ilootGnB1yW3JsHcXsieGv+9Jwh9HGbmG2a26F2jTtRJ7dnAaJiAIi68rbk08Pf7MXgDJQHZYuOZ&#10;DFxIYDF/fJhhZv2Zf+iUh1JFCEuGBqoQ2kxrKSpyKEPfEkdv7zuHIcqu1LbDc4S7Rr8kyat2WHNc&#10;qLClVUXFIT86A2Nxuch6LGn5ftD51+du+71dG/P81C+noAL14T98b2+sgXQCty/xB+j5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4kU3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Group 185" o:spid="_x0000_s1199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oval id="Овал 16" o:spid="_x0000_s1200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qhqcIA&#10;AADbAAAADwAAAGRycy9kb3ducmV2LnhtbESPT4vCMBTE7wt+h/AEb2vqgv+qUXRlwZOsVjw/mmdb&#10;bV5KErV++42w4HGYmd8w82VranEn5yvLCgb9BARxbnXFhYJj9vM5AeEDssbaMil4koflovMxx1Tb&#10;B+/pfgiFiBD2KSooQ2hSKX1ekkHftw1x9M7WGQxRukJqh48IN7X8SpKRNFhxXCixoe+S8uvhZhRs&#10;Cd2vXG0u5jncrWs7yk7TSaZUr9uuZiACteEd/m9vtYLxGF5f4g+Qi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eqGp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01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  <v:line id="Прямая соединительная линия 139" o:spid="_x0000_s1202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63qMMAAADbAAAADwAAAGRycy9kb3ducmV2LnhtbESPS4vCMBSF9wP+h3AFN4OmunC0GkUE&#10;QQQXPkDdXZprW21uShNt/fdGEGZ5OI+PM503phBPqlxuWUG/F4EgTqzOOVVwPKy6IxDOI2ssLJOC&#10;FzmYz1o/U4y1rXlHz71PRRhhF6OCzPsyltIlGRl0PVsSB+9qK4M+yCqVusI6jJtCDqJoKA3mHAgZ&#10;lrTMKLnvHyZAbsv0sr1Rchqfyk097P/W5/NDqU67WUxAeGr8f/jbXmsFf2P4fAk/QM7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but6jDAAAA2wAAAA8AAAAAAAAAAAAA&#10;AAAAoQIAAGRycy9kb3ducmV2LnhtbFBLBQYAAAAABAAEAPkAAACRAwAAAAA=&#10;" strokeweight="1pt"/>
                    <v:line id="Прямая соединительная линия 140" o:spid="_x0000_s1203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      <v:shape id="Прямая со стрелкой 141" o:spid="_x0000_s1204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bnacMAAADbAAAADwAAAGRycy9kb3ducmV2LnhtbESPUWvCQBCE3wv+h2OFvtWLClaip4gi&#10;aqHQRsHXJbcmwdxeyF41/nuvUOjjMDPfMPNl52p1o1YqzwaGgwQUce5txYWB03H7NgUlAdli7ZkM&#10;PEhguei9zDG1/s7fdMtCoSKEJUUDZQhNqrXkJTmUgW+Io3fxrcMQZVto2+I9wl2tR0ky0Q4rjgsl&#10;NrQuKb9mP87AWFwmshvLe7G56uzz43z4OuyMee13qxmoQF34D/+199bAdAi/X+IP0I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tW52n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205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pbHHFAAAA2wAA&#10;AA8AAAAAAAAAAAAAAAAAqgIAAGRycy9kb3ducmV2LnhtbFBLBQYAAAAABAAEAPoAAACcAwAAAAA=&#10;">
                  <v:oval id="Овал 14" o:spid="_x0000_s1206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TXjcIA&#10;AADbAAAADwAAAGRycy9kb3ducmV2LnhtbESPQWvCQBSE7wX/w/KE3upGRYnRVbRS8CStEc+P7DOJ&#10;Zt+G3a3Gf+8KhR6HmfmGWaw604gbOV9bVjAcJCCIC6trLhUc86+PFIQPyBoby6TgQR5Wy97bAjNt&#10;7/xDt0MoRYSwz1BBFUKbSemLigz6gW2Jo3e2zmCI0pVSO7xHuGnkKEmm0mDNcaHClj4rKq6HX6Ng&#10;R+i+5Xp7MY/JftPYaX6apblS7/1uPQcRqAv/4b/2TitIx/D6En+AX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lNeN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207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G4yb8A&#10;AADbAAAADwAAAGRycy9kb3ducmV2LnhtbESPzQrCMBCE74LvEFbwpqkiKtUoogiCJ38OHpdmbarN&#10;pjRR69sbQfA4zMw3zHzZ2FI8qfaFYwWDfgKCOHO64FzB+bTtTUH4gKyxdEwK3uRhuWi35phq9+ID&#10;PY8hFxHCPkUFJoQqldJnhiz6vquIo3d1tcUQZZ1LXeMrwm0ph0kylhYLjgsGK1obyu7Hh1WwWVm5&#10;P5hbU72Ty+i8v/iBnGRKdTvNagYiUBP+4V97pxVMR/D9En+AXH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QbjJvwAAANsAAAAPAAAAAAAAAAAAAAAAAJgCAABkcnMvZG93bnJl&#10;di54bWxQSwUGAAAAAAQABAD1AAAAhAMAAAAA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208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xqzcUAAADbAAAADwAAAGRycy9kb3ducmV2LnhtbESPQWvCQBSE70L/w/IK3nTTQEuaugYb&#10;ECr00tRLb4/sM4nuvg3ZVWN+vVso9DjMzDfMqhitERcafOdYwdMyAUFcO91xo2D/vV1kIHxA1mgc&#10;k4IbeSjWD7MV5tpd+YsuVWhEhLDPUUEbQp9L6euWLPql64mjd3CDxRDl0Eg94DXCrZFpkrxIix3H&#10;hRZ7KluqT9XZKtgd68NPqs1rup/ebWmyY+8/J6Xmj+PmDUSgMfyH/9ofWkH2DL9f4g+Q6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nxqzc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209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DNA8QAAADbAAAADwAAAGRycy9kb3ducmV2LnhtbESPT2sCMRTE74V+h/AK3mq2FVdZjVJa&#10;RMGTf/D83Lxutt28LElc129vCgWPw8z8hpkve9uIjnyoHSt4G2YgiEuna64UHA+r1ymIEJE1No5J&#10;wY0CLBfPT3MstLvyjrp9rESCcChQgYmxLaQMpSGLYeha4uR9O28xJukrqT1eE9w28j3Lcmmx5rRg&#10;sKVPQ+Xv/mIVbHajdTP5GZ3Wq+6SS+PPX9vxVqnBS/8xAxGpj4/wf3ujFUxz+PuSfo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AM0D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6" o:spid="_x0000_s1210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JRIcUAAADbAAAADwAAAGRycy9kb3ducmV2LnhtbESPQWvCQBSE70L/w/IK3nTTHNo0dQ02&#10;IFTopamX3h7ZZxLdfRuyq8b8erdQ6HGYmW+YVTFaIy40+M6xgqdlAoK4drrjRsH+e7vIQPiArNE4&#10;JgU38lCsH2YrzLW78hddqtCICGGfo4I2hD6X0tctWfRL1xNH7+AGiyHKoZF6wGuEWyPTJHmWFjuO&#10;Cy32VLZUn6qzVbA71oefVJvXdD+929Jkx95/TkrNH8fNG4hAY/gP/7U/tILsBX6/xB8g1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eJRIcUAAADbAAAADwAAAAAAAAAA&#10;AAAAAAChAgAAZHJzL2Rvd25yZXYueG1sUEsFBgAAAAAEAAQA+QAAAJMDAAAAAA==&#10;" strokeweight="1pt">
                  <v:stroke dashstyle="dash" startarrow="block" endarrow="block"/>
                </v:shape>
                <v:group id="Group 197" o:spid="_x0000_s1211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0Fbm8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GBu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tBW5vCAAAA2wAAAA8A&#10;AAAAAAAAAAAAAAAAqgIAAGRycy9kb3ducmV2LnhtbFBLBQYAAAAABAAEAPoAAACZAwAAAAA=&#10;">
                  <v:oval id="Овал 16" o:spid="_x0000_s121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zgZ8MA&#10;AADbAAAADwAAAGRycy9kb3ducmV2LnhtbESPQWvCQBSE70L/w/IK3nTTQkNMXSWtFDyVakrPj+xr&#10;Es2+DbtrTP69Wyh4HGbmG2a9HU0nBnK+tazgaZmAIK6sbrlW8F1+LDIQPiBr7CyTgok8bDcPszXm&#10;2l75QMMx1CJC2OeooAmhz6X0VUMG/dL2xNH7tc5giNLVUju8Rrjp5HOSpNJgy3GhwZ7eG6rOx4tR&#10;sCd0X7LYncz08vnW2bT8WWWlUvPHsXgFEWgM9/B/e68VZCv4+xJ/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3zgZ8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1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line id="Прямая соединительная линия 139" o:spid="_x0000_s121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RdVMQAAADbAAAADwAAAGRycy9kb3ducmV2LnhtbESPS4vCMBSF9wP+h3AFN4OmdSHaaSqD&#10;IIjgwgeou0tzp63T3JQm2vrvjTAwy8N5fJx02ZtaPKh1lWUF8SQCQZxbXXGh4HRcj+cgnEfWWFsm&#10;BU9ysMwGHykm2na8p8fBFyKMsEtQQel9k0jp8pIMuoltiIP3Y1uDPsi2kLrFLoybWk6jaCYNVhwI&#10;JTa0Kin/PdxNgNxWxXV3o/y8ODfbbhZ/dpfLXanRsP/+AuGp9//hv/ZGK1jE8P4SfoDMX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lF1UxAAAANsAAAAPAAAAAAAAAAAA&#10;AAAAAKECAABkcnMvZG93bnJldi54bWxQSwUGAAAAAAQABAD5AAAAkgMAAAAA&#10;" strokeweight="1pt"/>
                    <v:line id="Прямая соединительная линия 140" o:spid="_x0000_s121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Pe/sQAAADbAAAADwAAAGRycy9kb3ducmV2LnhtbESPzW7CMBCE70h9B2sr9UYcOFSQ4kRV&#10;f6SiHhDQB1jiJQ7E68h2Ie3TYyQkjqOZ+UazqAbbiRP50DpWMMlyEMS10y03Cn62n+MZiBCRNXaO&#10;ScEfBajKh9ECC+3OvKbTJjYiQTgUqMDE2BdShtqQxZC5njh5e+ctxiR9I7XHc4LbTk7z/FlabDkt&#10;GOzpzVB93PxaBUu/+z5O/hsjd7z0H93qfR7sQamnx+H1BUSkId7Dt/aXVjCfwvVL+gGy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E97+xAAAANsAAAAPAAAAAAAAAAAA&#10;AAAAAKECAABkcnMvZG93bnJldi54bWxQSwUGAAAAAAQABAD5AAAAkgMAAAAA&#10;" strokeweight="1pt"/>
                    <v:shape id="Прямая со стрелкой 141" o:spid="_x0000_s121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FKWMMAAADbAAAADwAAAGRycy9kb3ducmV2LnhtbESPUWvCQBCE3wv+h2MF3+pFA7VNPaVU&#10;xCoIbRT6uuTWJJjbC9mrpv/eEwp9HGbmG2a+7F2jLtRJ7dnAZJyAIi68rbk0cDysH59BSUC22Hgm&#10;A78ksFwMHuaYWX/lL7rkoVQRwpKhgSqENtNaioocyti3xNE7+c5hiLIrte3wGuGu0dMkedIOa44L&#10;Fbb0XlFxzn+cgVRcLrJJZVauzjrf7763n9uNMaNh//YKKlAf/sN/7Q9r4CW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RSljDAAAA2wAAAA8AAAAAAAAAAAAA&#10;AAAAoQIAAGRycy9kb3ducmV2LnhtbFBLBQYAAAAABAAEAPkAAACRAwAAAAA=&#10;" strokeweight="1pt">
                      <v:stroke endarrow="open"/>
                    </v:shape>
                  </v:group>
                </v:group>
                <v:shape id="Прямая со стрелкой 54" o:spid="_x0000_s1217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f6v8UAAADbAAAADwAAAGRycy9kb3ducmV2LnhtbESPUUvDQBCE3wX/w7FCX6S9KCI27bU0&#10;WsEWFKxCX5fcmkvN7YXcton/vicIPg4z8w0zXw6+USfqYh3YwM0kA0VcBltzZeDz43n8ACoKssUm&#10;MBn4oQjLxeXFHHMben6n004qlSAcczTgRNpc61g68hgnoSVO3lfoPEqSXaVth32C+0bfZtm99lhz&#10;WnDY0qOj8nt39AZWer0vnopCDsdX3Lxtr/uDuMqY0dWwmoESGuQ//Nd+sQam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6f6v8UAAADbAAAADwAAAAAAAAAA&#10;AAAAAAChAgAAZHJzL2Rvd25yZXYueG1sUEsFBgAAAAAEAAQA+QAAAJMDAAAAAA==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FB3B8F" w:rsidRPr="00D42AC9" w:rsidRDefault="00A30803" w:rsidP="00FB3B8F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</w:rPr>
        <w:br w:type="page"/>
      </w:r>
      <w:r w:rsidR="00FB3B8F" w:rsidRPr="00D42AC9">
        <w:rPr>
          <w:b/>
          <w:sz w:val="28"/>
          <w:szCs w:val="28"/>
        </w:rPr>
        <w:lastRenderedPageBreak/>
        <w:t>6.1 Расчет необходимых сил и средств для тушения пожаров и проведения АСР по двум наиболее сложным вариантам развития возможного пожара</w: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C73B59" w:rsidRPr="00D42AC9" w:rsidRDefault="00C73B59" w:rsidP="00C73B59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ТАКТИЧЕСКИЙ ЗАМЫСЕЛ №1</w:t>
      </w:r>
    </w:p>
    <w:p w:rsidR="00C73B59" w:rsidRPr="00D42AC9" w:rsidRDefault="00C73B59" w:rsidP="00C73B59">
      <w:pPr>
        <w:jc w:val="both"/>
        <w:rPr>
          <w:b/>
          <w:color w:val="FF0000"/>
          <w:sz w:val="28"/>
          <w:szCs w:val="28"/>
        </w:rPr>
      </w:pPr>
    </w:p>
    <w:p w:rsidR="00240B18" w:rsidRPr="00D42AC9" w:rsidRDefault="00240B18" w:rsidP="00240B18">
      <w:pPr>
        <w:spacing w:line="216" w:lineRule="auto"/>
        <w:ind w:firstLine="833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В результате </w:t>
      </w:r>
      <w:r w:rsidRPr="00D42AC9">
        <w:rPr>
          <w:sz w:val="28"/>
          <w:szCs w:val="28"/>
        </w:rPr>
        <w:t>короткого замыкания</w:t>
      </w:r>
      <w:r w:rsidRPr="00D42AC9">
        <w:rPr>
          <w:bCs/>
          <w:sz w:val="28"/>
          <w:szCs w:val="28"/>
        </w:rPr>
        <w:t xml:space="preserve">, возникает пожар </w:t>
      </w:r>
      <w:r w:rsidRPr="00D42AC9">
        <w:rPr>
          <w:sz w:val="28"/>
          <w:szCs w:val="28"/>
        </w:rPr>
        <w:t>в буфете на первом этаже,</w:t>
      </w:r>
      <w:r w:rsidR="00A93C57" w:rsidRPr="00D42AC9">
        <w:rPr>
          <w:sz w:val="28"/>
          <w:szCs w:val="28"/>
        </w:rPr>
        <w:t xml:space="preserve"> пожар произошел в летнее время,</w:t>
      </w:r>
      <w:r w:rsidRPr="00D42AC9">
        <w:rPr>
          <w:sz w:val="28"/>
          <w:szCs w:val="28"/>
        </w:rPr>
        <w:t xml:space="preserve"> помещение размером в плане 6 х 8 м., пожар произошел в дневное время. Пожар обнаружен персоналом при поступлении сигнала извещения на пульт охраны. Происходит задымление помещений. Возникает возможность отравления угарным газом и продуктами горения, требуется общая эвакуация.</w:t>
      </w:r>
    </w:p>
    <w:p w:rsidR="00C73B59" w:rsidRPr="00D42AC9" w:rsidRDefault="00C73B59" w:rsidP="00C73B59">
      <w:pPr>
        <w:rPr>
          <w:b/>
          <w:bCs/>
          <w:sz w:val="32"/>
          <w:szCs w:val="32"/>
          <w:u w:val="single"/>
        </w:rPr>
      </w:pPr>
    </w:p>
    <w:p w:rsidR="000356F6" w:rsidRPr="00D42AC9" w:rsidRDefault="000356F6" w:rsidP="000356F6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0356F6" w:rsidRPr="00D42AC9" w:rsidRDefault="000356F6" w:rsidP="000356F6">
      <w:pPr>
        <w:pStyle w:val="FR4"/>
        <w:jc w:val="center"/>
        <w:rPr>
          <w:sz w:val="28"/>
        </w:rPr>
      </w:pP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</w:t>
      </w:r>
      <w:r w:rsidR="00400E59" w:rsidRPr="00D42AC9">
        <w:rPr>
          <w:sz w:val="28"/>
          <w:szCs w:val="28"/>
        </w:rPr>
        <w:t>5</w:t>
      </w:r>
      <w:r w:rsidRPr="00D42AC9">
        <w:rPr>
          <w:sz w:val="28"/>
        </w:rPr>
        <w:t xml:space="preserve">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5E4940" w:rsidRPr="00D42AC9" w:rsidRDefault="005E4940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усто6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481EB7" w:rsidRPr="00D42AC9">
        <w:rPr>
          <w:sz w:val="28"/>
          <w:szCs w:val="28"/>
        </w:rPr>
        <w:t>5,5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1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7.2 </w:t>
      </w:r>
      <w:r w:rsidRPr="00D42AC9">
        <w:rPr>
          <w:sz w:val="28"/>
          <w:szCs w:val="28"/>
        </w:rPr>
        <w:t>+</w:t>
      </w:r>
      <w:r w:rsidR="00AC556C" w:rsidRPr="00D42AC9">
        <w:rPr>
          <w:sz w:val="28"/>
          <w:szCs w:val="28"/>
        </w:rPr>
        <w:t>3 </w:t>
      </w:r>
      <w:r w:rsidRPr="00D42AC9">
        <w:rPr>
          <w:sz w:val="28"/>
          <w:szCs w:val="28"/>
        </w:rPr>
        <w:t xml:space="preserve"> = </w:t>
      </w:r>
      <w:r w:rsidR="00481EB7" w:rsidRPr="00D42AC9">
        <w:rPr>
          <w:sz w:val="28"/>
          <w:szCs w:val="28"/>
        </w:rPr>
        <w:t>18</w:t>
      </w:r>
      <w:r w:rsidRPr="00D42AC9">
        <w:rPr>
          <w:sz w:val="28"/>
          <w:szCs w:val="28"/>
        </w:rPr>
        <w:t xml:space="preserve"> минут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proofErr w:type="spellStart"/>
      <w:r w:rsidRPr="00D42AC9">
        <w:rPr>
          <w:sz w:val="28"/>
          <w:szCs w:val="28"/>
          <w:vertAlign w:val="subscript"/>
        </w:rPr>
        <w:t>сл</w:t>
      </w:r>
      <w:proofErr w:type="spellEnd"/>
      <w:r w:rsidRPr="00D42AC9">
        <w:rPr>
          <w:sz w:val="28"/>
          <w:szCs w:val="28"/>
        </w:rPr>
        <w:t>=</w:t>
      </w:r>
      <w:r w:rsidR="00B40D31" w:rsidRPr="00D42AC9">
        <w:rPr>
          <w:sz w:val="28"/>
          <w:szCs w:val="28"/>
        </w:rPr>
        <w:t>4.8 </w:t>
      </w:r>
      <w:r w:rsidRPr="00D42AC9">
        <w:rPr>
          <w:sz w:val="28"/>
          <w:szCs w:val="28"/>
        </w:rPr>
        <w:t>*60/</w:t>
      </w:r>
      <w:r w:rsidR="00B40D31" w:rsidRPr="00D42AC9">
        <w:rPr>
          <w:sz w:val="28"/>
          <w:szCs w:val="28"/>
        </w:rPr>
        <w:t>40 </w:t>
      </w:r>
      <w:r w:rsidRPr="00D42AC9">
        <w:rPr>
          <w:sz w:val="28"/>
          <w:szCs w:val="28"/>
        </w:rPr>
        <w:t>=</w:t>
      </w:r>
      <w:r w:rsidR="00481EB7" w:rsidRPr="00D42AC9">
        <w:rPr>
          <w:sz w:val="28"/>
          <w:szCs w:val="28"/>
        </w:rPr>
        <w:t>7.2 </w:t>
      </w:r>
      <w:r w:rsidRPr="00D42AC9">
        <w:rPr>
          <w:sz w:val="28"/>
          <w:szCs w:val="28"/>
        </w:rPr>
        <w:t>минут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= 0</w:t>
      </w:r>
      <w:proofErr w:type="gramStart"/>
      <w:r w:rsidRPr="00D42AC9">
        <w:rPr>
          <w:sz w:val="28"/>
          <w:szCs w:val="28"/>
          <w:lang w:val="en-US"/>
        </w:rPr>
        <w:t>,5</w:t>
      </w:r>
      <w:proofErr w:type="gramEnd"/>
      <w:r w:rsidRPr="00D42AC9">
        <w:rPr>
          <w:sz w:val="28"/>
          <w:szCs w:val="28"/>
          <w:lang w:val="en-US"/>
        </w:rPr>
        <w:t xml:space="preserve"> *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 </w:t>
      </w:r>
      <w:r w:rsidRPr="00D42AC9">
        <w:rPr>
          <w:sz w:val="28"/>
          <w:szCs w:val="28"/>
          <w:lang w:val="en-US"/>
        </w:rPr>
        <w:t>* 10 +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= 0,5 * </w:t>
      </w:r>
      <w:r w:rsidR="007528A6" w:rsidRPr="00D42AC9">
        <w:rPr>
          <w:sz w:val="28"/>
          <w:szCs w:val="28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* 10 + </w:t>
      </w:r>
      <w:r w:rsidR="007528A6" w:rsidRPr="00D42AC9">
        <w:rPr>
          <w:sz w:val="28"/>
          <w:szCs w:val="28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* </w:t>
      </w:r>
      <w:r w:rsidR="007528A6" w:rsidRPr="00D42AC9">
        <w:rPr>
          <w:sz w:val="28"/>
          <w:szCs w:val="28"/>
          <w:lang w:val="en-US"/>
        </w:rPr>
        <w:t>8</w:t>
      </w:r>
      <w:r w:rsidRPr="00D42AC9">
        <w:rPr>
          <w:sz w:val="28"/>
          <w:szCs w:val="28"/>
          <w:lang w:val="en-US"/>
        </w:rPr>
        <w:t xml:space="preserve">= </w:t>
      </w:r>
      <w:r w:rsidR="007528A6" w:rsidRPr="00D42AC9">
        <w:rPr>
          <w:sz w:val="28"/>
          <w:szCs w:val="28"/>
          <w:lang w:val="en-US"/>
        </w:rPr>
        <w:t xml:space="preserve">23 </w:t>
      </w:r>
      <w:r w:rsidR="00541382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Где</w:t>
      </w:r>
      <w:r w:rsidRPr="00D42AC9">
        <w:rPr>
          <w:sz w:val="28"/>
          <w:szCs w:val="28"/>
          <w:lang w:val="en-US"/>
        </w:rPr>
        <w:t>: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>= 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- 10 = </w:t>
      </w:r>
      <w:r w:rsidR="00CC4B30" w:rsidRPr="00D42AC9">
        <w:rPr>
          <w:sz w:val="28"/>
          <w:szCs w:val="28"/>
          <w:lang w:val="en-US"/>
        </w:rPr>
        <w:t>18</w:t>
      </w:r>
      <w:r w:rsidRPr="00D42AC9">
        <w:rPr>
          <w:sz w:val="28"/>
          <w:szCs w:val="28"/>
          <w:lang w:val="en-US"/>
        </w:rPr>
        <w:t xml:space="preserve">– 10 = </w:t>
      </w:r>
      <w:r w:rsidR="00CC4B30" w:rsidRPr="00D42AC9">
        <w:rPr>
          <w:sz w:val="28"/>
          <w:szCs w:val="28"/>
          <w:lang w:val="en-US"/>
        </w:rPr>
        <w:t>8</w:t>
      </w:r>
      <w:r w:rsidR="00541382" w:rsidRPr="00D42AC9">
        <w:rPr>
          <w:sz w:val="28"/>
          <w:szCs w:val="28"/>
          <w:lang w:val="en-US"/>
        </w:rPr>
        <w:t xml:space="preserve"> </w:t>
      </w:r>
      <w:r w:rsidR="00CC4B30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ин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</w:t>
      </w:r>
      <w:r w:rsidR="00567AFF" w:rsidRPr="00D42AC9">
        <w:rPr>
          <w:sz w:val="28"/>
          <w:szCs w:val="28"/>
        </w:rPr>
        <w:t>23 </w:t>
      </w:r>
      <w:r w:rsidRPr="00D42AC9">
        <w:rPr>
          <w:sz w:val="28"/>
          <w:szCs w:val="28"/>
        </w:rPr>
        <w:t xml:space="preserve">метра, пожар достигнет стен и </w:t>
      </w:r>
      <w:proofErr w:type="spellStart"/>
      <w:r w:rsidRPr="00D42AC9">
        <w:rPr>
          <w:color w:val="FF0000"/>
          <w:sz w:val="28"/>
          <w:szCs w:val="28"/>
        </w:rPr>
        <w:t>принимет</w:t>
      </w:r>
      <w:proofErr w:type="spellEnd"/>
      <w:r w:rsidRPr="00D42AC9">
        <w:rPr>
          <w:color w:val="FF0000"/>
          <w:sz w:val="28"/>
          <w:szCs w:val="28"/>
        </w:rPr>
        <w:t xml:space="preserve"> прямоугольную форму</w:t>
      </w:r>
      <w:r w:rsidRPr="00D42AC9">
        <w:rPr>
          <w:sz w:val="28"/>
          <w:szCs w:val="28"/>
        </w:rPr>
        <w:t xml:space="preserve">: </w:t>
      </w:r>
    </w:p>
    <w:p w:rsidR="000356F6" w:rsidRPr="00D42AC9" w:rsidRDefault="000356F6" w:rsidP="000356F6">
      <w:pPr>
        <w:jc w:val="center"/>
        <w:outlineLvl w:val="0"/>
        <w:rPr>
          <w:sz w:val="28"/>
          <w:szCs w:val="28"/>
        </w:rPr>
      </w:pPr>
    </w:p>
    <w:p w:rsidR="000356F6" w:rsidRPr="00D42AC9" w:rsidRDefault="000356F6" w:rsidP="000356F6">
      <w:pPr>
        <w:jc w:val="center"/>
        <w:outlineLvl w:val="0"/>
        <w:rPr>
          <w:sz w:val="28"/>
          <w:szCs w:val="28"/>
          <w:lang w:val="en-US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 =</w:t>
      </w:r>
      <w:proofErr w:type="gramEnd"/>
      <w:r w:rsidRPr="00D42AC9">
        <w:rPr>
          <w:sz w:val="28"/>
          <w:szCs w:val="28"/>
          <w:lang w:val="en-US"/>
        </w:rPr>
        <w:t xml:space="preserve"> L * a = </w:t>
      </w:r>
      <w:r w:rsidR="002652E3" w:rsidRPr="00D42AC9">
        <w:rPr>
          <w:sz w:val="28"/>
          <w:szCs w:val="28"/>
          <w:lang w:val="en-US"/>
        </w:rPr>
        <w:t>пусто путь </w:t>
      </w:r>
      <w:r w:rsidRPr="00D42AC9">
        <w:rPr>
          <w:sz w:val="28"/>
          <w:szCs w:val="28"/>
          <w:lang w:val="en-US"/>
        </w:rPr>
        <w:t xml:space="preserve"> * </w:t>
      </w:r>
      <w:r w:rsidR="002652E3" w:rsidRPr="00D42AC9">
        <w:rPr>
          <w:sz w:val="28"/>
          <w:szCs w:val="28"/>
          <w:lang w:val="en-US"/>
        </w:rPr>
        <w:t>пусто ширина </w:t>
      </w:r>
      <w:r w:rsidRPr="00D42AC9">
        <w:rPr>
          <w:sz w:val="28"/>
          <w:szCs w:val="28"/>
          <w:lang w:val="en-US"/>
        </w:rPr>
        <w:t xml:space="preserve"> = </w:t>
      </w:r>
      <w:r w:rsidR="002652E3" w:rsidRPr="00D42AC9">
        <w:rPr>
          <w:sz w:val="28"/>
          <w:szCs w:val="28"/>
          <w:lang w:val="en-US"/>
        </w:rPr>
        <w:t>0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>2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lang w:val="en-US"/>
        </w:rPr>
        <w:t xml:space="preserve"> = n * h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</w:t>
      </w:r>
      <w:r w:rsidRPr="00D42AC9">
        <w:rPr>
          <w:sz w:val="28"/>
          <w:szCs w:val="28"/>
        </w:rPr>
        <w:t>а</w:t>
      </w:r>
      <w:r w:rsidRPr="00D42AC9">
        <w:rPr>
          <w:sz w:val="28"/>
          <w:szCs w:val="28"/>
          <w:lang w:val="en-US"/>
        </w:rPr>
        <w:t xml:space="preserve"> = </w:t>
      </w:r>
      <w:r w:rsidR="002A1A47" w:rsidRPr="00D42AC9">
        <w:rPr>
          <w:sz w:val="28"/>
          <w:szCs w:val="28"/>
          <w:lang w:val="en-US"/>
        </w:rPr>
        <w:t>пусто путь  </w:t>
      </w:r>
      <w:r w:rsidRPr="00D42AC9">
        <w:rPr>
          <w:sz w:val="28"/>
          <w:szCs w:val="28"/>
          <w:lang w:val="en-US"/>
        </w:rPr>
        <w:t xml:space="preserve"> * </w:t>
      </w:r>
      <w:r w:rsidR="002A1A47" w:rsidRPr="00D42AC9">
        <w:rPr>
          <w:sz w:val="28"/>
          <w:szCs w:val="28"/>
          <w:lang w:val="en-US"/>
        </w:rPr>
        <w:t>пусто ширина  </w:t>
      </w:r>
      <w:r w:rsidRPr="00D42AC9">
        <w:rPr>
          <w:sz w:val="28"/>
          <w:szCs w:val="28"/>
          <w:lang w:val="en-US"/>
        </w:rPr>
        <w:t xml:space="preserve"> * </w:t>
      </w:r>
      <w:r w:rsidR="006E49D7" w:rsidRPr="00D42AC9">
        <w:rPr>
          <w:sz w:val="28"/>
          <w:szCs w:val="28"/>
          <w:lang w:val="en-US"/>
        </w:rPr>
        <w:t>пусто ширина  </w:t>
      </w:r>
      <w:r w:rsidRPr="00D42AC9">
        <w:rPr>
          <w:sz w:val="28"/>
          <w:szCs w:val="28"/>
          <w:lang w:val="en-US"/>
        </w:rPr>
        <w:t xml:space="preserve">= </w:t>
      </w:r>
      <w:r w:rsidR="002A1A47" w:rsidRPr="00D42AC9">
        <w:rPr>
          <w:sz w:val="28"/>
          <w:szCs w:val="28"/>
          <w:lang w:val="en-US"/>
        </w:rPr>
        <w:t>0</w:t>
      </w:r>
      <w:r w:rsidR="003F2F85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, 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а – ширина помещения.</w:t>
      </w:r>
    </w:p>
    <w:p w:rsidR="00BD1A24" w:rsidRPr="00D42AC9" w:rsidRDefault="00BD1A24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т</w:t>
      </w:r>
      <w:r w:rsidRPr="00D42AC9">
        <w:rPr>
          <w:color w:val="FF0000"/>
          <w:sz w:val="28"/>
          <w:szCs w:val="28"/>
        </w:rPr>
        <w:t xml:space="preserve"> =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п</w:t>
      </w:r>
      <w:r w:rsidRPr="00D42AC9">
        <w:rPr>
          <w:color w:val="FF0000"/>
          <w:sz w:val="28"/>
          <w:szCs w:val="28"/>
        </w:rPr>
        <w:t xml:space="preserve"> и будет составлять </w:t>
      </w:r>
      <w:r w:rsidR="00A93C57" w:rsidRPr="00D42AC9">
        <w:rPr>
          <w:color w:val="FF0000"/>
          <w:sz w:val="28"/>
          <w:szCs w:val="28"/>
        </w:rPr>
        <w:t>4</w:t>
      </w:r>
      <w:r w:rsidRPr="00D42AC9">
        <w:rPr>
          <w:color w:val="FF0000"/>
          <w:sz w:val="28"/>
          <w:szCs w:val="28"/>
        </w:rPr>
        <w:t>8 м</w:t>
      </w:r>
      <w:proofErr w:type="gramStart"/>
      <w:r w:rsidRPr="00D42AC9">
        <w:rPr>
          <w:color w:val="FF0000"/>
          <w:sz w:val="28"/>
          <w:szCs w:val="28"/>
          <w:vertAlign w:val="superscript"/>
        </w:rPr>
        <w:t>2</w:t>
      </w:r>
      <w:proofErr w:type="gramEnd"/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0"/>
          <w:szCs w:val="20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  <w:lang w:val="en-US"/>
        </w:rPr>
        <w:t xml:space="preserve"> </w:t>
      </w:r>
      <w:r w:rsidRPr="00D42AC9">
        <w:rPr>
          <w:i/>
          <w:iCs/>
          <w:sz w:val="28"/>
          <w:szCs w:val="28"/>
          <w:lang w:val="en-US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  <w:lang w:val="en-US"/>
        </w:rPr>
        <w:t xml:space="preserve"> = </w:t>
      </w:r>
      <w:r w:rsidR="003F2F85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 * </w:t>
      </w:r>
      <w:r w:rsidR="003F2F85" w:rsidRPr="00D42AC9">
        <w:rPr>
          <w:sz w:val="28"/>
          <w:szCs w:val="28"/>
          <w:lang w:val="en-US"/>
        </w:rPr>
        <w:t>пусто путь </w:t>
      </w:r>
      <w:r w:rsidRPr="00D42AC9">
        <w:rPr>
          <w:sz w:val="28"/>
          <w:szCs w:val="28"/>
          <w:lang w:val="en-US"/>
        </w:rPr>
        <w:t xml:space="preserve">= </w:t>
      </w:r>
      <w:r w:rsidR="003F2F85" w:rsidRPr="00D42AC9">
        <w:rPr>
          <w:sz w:val="28"/>
          <w:szCs w:val="28"/>
          <w:lang w:val="en-US"/>
        </w:rPr>
        <w:t>0   </w:t>
      </w:r>
      <w:r w:rsidRPr="00D42AC9">
        <w:rPr>
          <w:sz w:val="28"/>
          <w:szCs w:val="28"/>
        </w:rPr>
        <w:t>л</w:t>
      </w:r>
      <w:r w:rsidRPr="00D42AC9">
        <w:rPr>
          <w:sz w:val="28"/>
          <w:szCs w:val="28"/>
          <w:lang w:val="en-US"/>
        </w:rPr>
        <w:t>/</w:t>
      </w:r>
      <w:r w:rsidRPr="00D42AC9">
        <w:rPr>
          <w:sz w:val="28"/>
          <w:szCs w:val="28"/>
        </w:rPr>
        <w:t>с</w:t>
      </w:r>
    </w:p>
    <w:p w:rsidR="000356F6" w:rsidRPr="00D42AC9" w:rsidRDefault="000356F6" w:rsidP="000356F6">
      <w:pPr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="00C51C35" w:rsidRPr="00D42AC9">
        <w:rPr>
          <w:sz w:val="28"/>
          <w:szCs w:val="28"/>
        </w:rPr>
        <w:t>0</w:t>
      </w:r>
      <w:r w:rsidRPr="00D42AC9">
        <w:rPr>
          <w:sz w:val="28"/>
        </w:rPr>
        <w:t xml:space="preserve">/ </w:t>
      </w:r>
      <w:r w:rsidR="00C51C35" w:rsidRPr="00D42AC9">
        <w:rPr>
          <w:sz w:val="28"/>
          <w:szCs w:val="28"/>
        </w:rPr>
        <w:t>пусто путь</w:t>
      </w:r>
      <w:r w:rsidRPr="00D42AC9">
        <w:rPr>
          <w:sz w:val="28"/>
        </w:rPr>
        <w:t>=</w:t>
      </w:r>
      <w:proofErr w:type="gramEnd"/>
      <w:r w:rsidRPr="00D42AC9">
        <w:rPr>
          <w:sz w:val="28"/>
        </w:rPr>
        <w:t xml:space="preserve"> </w:t>
      </w:r>
      <w:r w:rsidR="00C51C35" w:rsidRPr="00D42AC9">
        <w:rPr>
          <w:sz w:val="28"/>
          <w:szCs w:val="28"/>
        </w:rPr>
        <w:t/>
      </w:r>
      <w:r w:rsidR="00C51C35" w:rsidRPr="00D42AC9">
        <w:rPr>
          <w:color w:val="FF0000"/>
          <w:sz w:val="28"/>
        </w:rPr>
        <w:t xml:space="preserve"> </w:t>
      </w:r>
      <w:r w:rsidRPr="00D42AC9">
        <w:rPr>
          <w:color w:val="FF0000"/>
          <w:sz w:val="28"/>
        </w:rPr>
        <w:t>(</w:t>
      </w:r>
      <w:r w:rsidR="005753FD" w:rsidRPr="00D42AC9">
        <w:rPr>
          <w:color w:val="FF0000"/>
          <w:sz w:val="28"/>
        </w:rPr>
        <w:t xml:space="preserve"> </w:t>
      </w:r>
      <w:r w:rsidR="005753FD" w:rsidRPr="00D42AC9">
        <w:rPr>
          <w:sz w:val="28"/>
          <w:szCs w:val="28"/>
        </w:rPr>
        <w:t>0</w:t>
      </w:r>
      <w:r w:rsidR="005753FD" w:rsidRPr="00D42AC9">
        <w:rPr>
          <w:color w:val="FF0000"/>
          <w:sz w:val="28"/>
        </w:rPr>
        <w:t xml:space="preserve">  </w:t>
      </w:r>
      <w:r w:rsidRPr="00D42AC9">
        <w:rPr>
          <w:color w:val="FF0000"/>
          <w:sz w:val="28"/>
        </w:rPr>
        <w:t>ствол «Б»).</w:t>
      </w:r>
    </w:p>
    <w:p w:rsidR="000356F6" w:rsidRPr="00D42AC9" w:rsidRDefault="000356F6" w:rsidP="000356F6">
      <w:pPr>
        <w:pStyle w:val="FR4"/>
        <w:ind w:firstLine="709"/>
        <w:rPr>
          <w:sz w:val="28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="004945E8" w:rsidRPr="00D42AC9">
        <w:rPr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пусто</w:t>
      </w:r>
      <w:r w:rsidR="00D96927" w:rsidRPr="00D42AC9">
        <w:rPr>
          <w:color w:val="FF0000"/>
          <w:sz w:val="28"/>
        </w:rPr>
        <w:t xml:space="preserve"> </w:t>
      </w:r>
      <w:r w:rsidR="004945E8" w:rsidRPr="00D42AC9">
        <w:rPr>
          <w:sz w:val="28"/>
          <w:szCs w:val="28"/>
        </w:rPr>
        <w:t xml:space="preserve"> *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пусто</w:t>
      </w:r>
      <w:r w:rsidR="00D9692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3C5124" w:rsidRPr="00D42AC9">
        <w:rPr>
          <w:sz w:val="28"/>
          <w:szCs w:val="28"/>
        </w:rPr>
        <w:t>0</w:t>
      </w:r>
      <w:r w:rsidR="003C5124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8. </w:t>
      </w:r>
      <w:r w:rsidRPr="00D42AC9">
        <w:rPr>
          <w:color w:val="FF0000"/>
          <w:sz w:val="28"/>
          <w:szCs w:val="28"/>
        </w:rPr>
        <w:t>Определим требуемое количество стволов для осуществления защитных действий, исходя из возможной обстановки на пожаре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Принимаем для защиты объекта от пожара 2 ствола "Б"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- 1 ствол «Б» для защиты смежных помещений,</w:t>
      </w:r>
      <w:r w:rsidR="00A93C57" w:rsidRPr="00D42AC9">
        <w:rPr>
          <w:color w:val="FF0000"/>
          <w:sz w:val="28"/>
          <w:szCs w:val="28"/>
        </w:rPr>
        <w:t xml:space="preserve"> первого этажа.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- 1 ствол «Б» на защиту помещений </w:t>
      </w:r>
      <w:r w:rsidR="00A93C57" w:rsidRPr="00D42AC9">
        <w:rPr>
          <w:color w:val="FF0000"/>
          <w:sz w:val="28"/>
          <w:szCs w:val="28"/>
        </w:rPr>
        <w:t>второго этажа</w:t>
      </w:r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ind w:firstLine="851"/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="004945E8" w:rsidRPr="00D42AC9">
        <w:rPr>
          <w:iCs/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пусто</w:t>
      </w:r>
      <w:r w:rsidRPr="00D42AC9">
        <w:rPr>
          <w:iCs/>
          <w:sz w:val="28"/>
          <w:szCs w:val="28"/>
        </w:rPr>
        <w:t xml:space="preserve"> </w:t>
      </w:r>
      <w:r w:rsidR="004945E8" w:rsidRPr="00D42AC9">
        <w:rPr>
          <w:iCs/>
          <w:sz w:val="28"/>
          <w:szCs w:val="28"/>
        </w:rPr>
        <w:t>*</w:t>
      </w:r>
      <w:r w:rsidRPr="00D42AC9">
        <w:rPr>
          <w:iCs/>
          <w:sz w:val="28"/>
          <w:szCs w:val="28"/>
        </w:rPr>
        <w:t xml:space="preserve"> </w:t>
      </w:r>
      <w:r w:rsidR="00032C7B" w:rsidRPr="00D42AC9">
        <w:rPr>
          <w:sz w:val="28"/>
          <w:szCs w:val="28"/>
        </w:rPr>
        <w:t>пусто</w:t>
      </w:r>
      <w:r w:rsidR="00032C7B" w:rsidRPr="00D42AC9">
        <w:rPr>
          <w:color w:val="FF0000"/>
          <w:sz w:val="28"/>
        </w:rPr>
        <w:t xml:space="preserve">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0</w:t>
      </w:r>
      <w:r w:rsidR="00032C7B" w:rsidRPr="00D42AC9">
        <w:rPr>
          <w:color w:val="FF0000"/>
          <w:sz w:val="28"/>
        </w:rPr>
        <w:t xml:space="preserve"> </w:t>
      </w:r>
      <w:r w:rsidR="00032C7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</w:t>
      </w:r>
      <w:r w:rsidR="002C1CF7" w:rsidRPr="00D42AC9">
        <w:rPr>
          <w:sz w:val="28"/>
          <w:szCs w:val="28"/>
        </w:rPr>
        <w:t>0</w:t>
      </w:r>
      <w:r w:rsidR="002C1CF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+</w:t>
      </w:r>
      <w:r w:rsidR="00762A3A" w:rsidRPr="00D42AC9">
        <w:rPr>
          <w:sz w:val="28"/>
          <w:szCs w:val="28"/>
        </w:rPr>
        <w:t xml:space="preserve"> 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762A3A" w:rsidRPr="00D42AC9">
        <w:rPr>
          <w:sz w:val="28"/>
          <w:szCs w:val="28"/>
        </w:rPr>
        <w:t>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pStyle w:val="ab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11. </w:t>
      </w:r>
      <w:r w:rsidRPr="00D42AC9">
        <w:rPr>
          <w:color w:val="FF0000"/>
          <w:sz w:val="28"/>
          <w:szCs w:val="28"/>
        </w:rPr>
        <w:t>Проверим обеспеченность объекта водой для целей пожаротушения.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2.  </w:t>
      </w:r>
      <w:r w:rsidRPr="00D42AC9">
        <w:rPr>
          <w:color w:val="FF0000"/>
          <w:sz w:val="28"/>
          <w:szCs w:val="28"/>
        </w:rPr>
        <w:t>Определим требуемое количество машин с учетом использования насосов на полную тактическую возможность</w:t>
      </w:r>
      <w:r w:rsidRPr="00D42AC9">
        <w:rPr>
          <w:color w:val="FF0000"/>
          <w:sz w:val="28"/>
        </w:rPr>
        <w:t xml:space="preserve"> </w:t>
      </w:r>
      <w:r w:rsidRPr="00D42AC9">
        <w:rPr>
          <w:sz w:val="28"/>
        </w:rPr>
        <w:t>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–</w:t>
      </w:r>
      <w:proofErr w:type="gramEnd"/>
      <w:r w:rsidRPr="00D42AC9">
        <w:rPr>
          <w:sz w:val="28"/>
          <w:szCs w:val="28"/>
        </w:rPr>
        <w:t xml:space="preserve"> (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</w:t>
      </w:r>
      <w:r w:rsidR="004640E6" w:rsidRPr="00D42AC9">
        <w:rPr>
          <w:sz w:val="28"/>
          <w:szCs w:val="28"/>
        </w:rPr>
        <w:t>пусто</w:t>
      </w:r>
      <w:r w:rsidR="004640E6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  <w:vertAlign w:val="subscript"/>
        </w:rPr>
        <w:t>*</w:t>
      </w:r>
      <w:r w:rsidR="004640E6" w:rsidRPr="00D42AC9">
        <w:rPr>
          <w:sz w:val="28"/>
          <w:szCs w:val="28"/>
        </w:rPr>
        <w:t>пусто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="0028294F" w:rsidRPr="00D42AC9">
        <w:rPr>
          <w:sz w:val="28"/>
          <w:szCs w:val="28"/>
        </w:rPr>
        <w:t/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м.</w:t>
      </w:r>
    </w:p>
    <w:p w:rsidR="000356F6" w:rsidRPr="00D42AC9" w:rsidRDefault="000356F6" w:rsidP="000356F6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</w:t>
      </w:r>
      <w:proofErr w:type="gramStart"/>
      <w:r w:rsidRPr="00D42AC9">
        <w:rPr>
          <w:sz w:val="28"/>
        </w:rPr>
        <w:t>м</w:t>
      </w:r>
      <w:proofErr w:type="gramEnd"/>
      <w:r w:rsidRPr="00D42AC9">
        <w:rPr>
          <w:sz w:val="28"/>
        </w:rPr>
        <w:t>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</w:t>
      </w:r>
      <w:r w:rsidRPr="00D42AC9">
        <w:rPr>
          <w:color w:val="FF0000"/>
          <w:sz w:val="28"/>
        </w:rPr>
        <w:t>м (Н</w:t>
      </w:r>
      <w:r w:rsidRPr="00D42AC9">
        <w:rPr>
          <w:color w:val="FF0000"/>
          <w:sz w:val="28"/>
          <w:vertAlign w:val="subscript"/>
        </w:rPr>
        <w:t>р</w:t>
      </w:r>
      <w:r w:rsidRPr="00D42AC9">
        <w:rPr>
          <w:color w:val="FF0000"/>
          <w:sz w:val="28"/>
        </w:rPr>
        <w:t>=Н</w:t>
      </w:r>
      <w:r w:rsidRPr="00D42AC9">
        <w:rPr>
          <w:color w:val="FF0000"/>
          <w:sz w:val="28"/>
          <w:vertAlign w:val="subscript"/>
        </w:rPr>
        <w:t>приб</w:t>
      </w:r>
      <w:r w:rsidRPr="00D42AC9">
        <w:rPr>
          <w:color w:val="FF0000"/>
          <w:sz w:val="28"/>
        </w:rPr>
        <w:t>+10)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r w:rsidRPr="00D42AC9">
        <w:rPr>
          <w:color w:val="FF0000"/>
          <w:sz w:val="28"/>
        </w:rPr>
        <w:t>20 – длина рукава, м;</w:t>
      </w:r>
    </w:p>
    <w:p w:rsidR="000356F6" w:rsidRPr="00D42AC9" w:rsidRDefault="000356F6" w:rsidP="000356F6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tabs>
          <w:tab w:val="left" w:pos="567"/>
        </w:tabs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both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= 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60 * 10 = </w:t>
      </w:r>
      <w:r w:rsidR="00803FA7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 * 60 * 10 = </w:t>
      </w:r>
      <w:r w:rsidR="00221A76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л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6224FF" w:rsidP="000356F6">
      <w:pPr>
        <w:ind w:firstLine="709"/>
        <w:jc w:val="both"/>
        <w:rPr>
          <w:sz w:val="28"/>
        </w:rPr>
      </w:pPr>
      <w:r w:rsidRPr="00D42AC9">
        <w:rPr>
          <w:sz w:val="28"/>
          <w:szCs w:val="28"/>
        </w:rPr>
        <w:lastRenderedPageBreak/>
        <w:t>пусто</w:t>
      </w:r>
      <w:r w:rsidR="000356F6" w:rsidRPr="00D42AC9">
        <w:rPr>
          <w:sz w:val="28"/>
        </w:rPr>
        <w:t xml:space="preserve">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</w:rPr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 xml:space="preserve">*1= </w:t>
      </w:r>
      <w:r w:rsidR="00530DD9" w:rsidRPr="00D42AC9">
        <w:rPr>
          <w:sz w:val="28"/>
          <w:szCs w:val="28"/>
        </w:rPr>
        <w:t>0 </w:t>
      </w:r>
      <w:r w:rsidRPr="00D42AC9">
        <w:rPr>
          <w:sz w:val="28"/>
          <w:szCs w:val="28"/>
        </w:rPr>
        <w:t xml:space="preserve"> человек</w:t>
      </w:r>
      <w:proofErr w:type="gramEnd"/>
    </w:p>
    <w:p w:rsidR="000356F6" w:rsidRPr="00D42AC9" w:rsidRDefault="000356F6" w:rsidP="000356F6">
      <w:pPr>
        <w:ind w:firstLine="1418"/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F3498C" w:rsidRPr="00D42AC9">
        <w:rPr>
          <w:sz w:val="28"/>
          <w:szCs w:val="28"/>
          <w:lang w:val="en-US"/>
        </w:rPr>
        <w:t>N</w:t>
      </w:r>
      <w:r w:rsidR="00F3498C" w:rsidRPr="00D42AC9">
        <w:rPr>
          <w:sz w:val="28"/>
          <w:szCs w:val="28"/>
          <w:vertAlign w:val="subscript"/>
        </w:rPr>
        <w:t>л/</w:t>
      </w:r>
      <w:proofErr w:type="gramStart"/>
      <w:r w:rsidR="00F3498C" w:rsidRPr="00D42AC9">
        <w:rPr>
          <w:sz w:val="28"/>
          <w:szCs w:val="28"/>
          <w:vertAlign w:val="subscript"/>
        </w:rPr>
        <w:t xml:space="preserve">с  </w:t>
      </w:r>
      <w:r w:rsidRPr="00D42AC9">
        <w:rPr>
          <w:sz w:val="28"/>
          <w:szCs w:val="28"/>
        </w:rPr>
        <w:t>/</w:t>
      </w:r>
      <w:proofErr w:type="gramEnd"/>
      <w:r w:rsidRPr="00D42AC9">
        <w:rPr>
          <w:sz w:val="28"/>
          <w:szCs w:val="28"/>
        </w:rPr>
        <w:t xml:space="preserve"> 5 = </w:t>
      </w:r>
      <w:r w:rsidR="00CA5BEB" w:rsidRPr="00D42AC9">
        <w:rPr>
          <w:sz w:val="28"/>
          <w:szCs w:val="28"/>
        </w:rPr>
        <w:t>0  </w:t>
      </w:r>
      <w:r w:rsidRPr="00D42AC9">
        <w:rPr>
          <w:sz w:val="28"/>
          <w:szCs w:val="28"/>
        </w:rPr>
        <w:t>/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5 =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</w:t>
      </w:r>
      <w:r w:rsidR="00542054" w:rsidRPr="00D42AC9">
        <w:rPr>
          <w:sz w:val="28"/>
          <w:szCs w:val="28"/>
        </w:rPr>
        <w:t>0  </w:t>
      </w:r>
      <w:r w:rsidRPr="00D42AC9">
        <w:rPr>
          <w:sz w:val="28"/>
          <w:szCs w:val="28"/>
        </w:rPr>
        <w:t>(</w:t>
      </w:r>
      <w:r w:rsidR="00542054" w:rsidRPr="00D42AC9">
        <w:rPr>
          <w:sz w:val="28"/>
          <w:szCs w:val="28"/>
        </w:rPr>
        <w:t>0  </w:t>
      </w:r>
      <w:r w:rsidRPr="00D42AC9">
        <w:rPr>
          <w:sz w:val="28"/>
          <w:szCs w:val="28"/>
        </w:rPr>
        <w:t xml:space="preserve"> отделений)</w:t>
      </w:r>
    </w:p>
    <w:p w:rsidR="000356F6" w:rsidRPr="00D42AC9" w:rsidRDefault="000356F6" w:rsidP="000356F6">
      <w:pPr>
        <w:jc w:val="both"/>
        <w:rPr>
          <w:b/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</w:t>
      </w:r>
      <w:r w:rsidR="00103804" w:rsidRPr="00D42AC9">
        <w:rPr>
          <w:sz w:val="28"/>
          <w:szCs w:val="28"/>
        </w:rPr>
        <w:t>пусто</w:t>
      </w:r>
    </w:p>
    <w:p w:rsidR="00C73B59" w:rsidRPr="00D42AC9" w:rsidRDefault="00C73B59" w:rsidP="00C73B59"/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C73B59" w:rsidRPr="00D42AC9" w:rsidRDefault="00C73B59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C73B59" w:rsidRPr="00D42AC9" w:rsidRDefault="00C73B59" w:rsidP="00C73B59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6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0356F6" w:rsidRPr="00D42AC9" w:rsidTr="00EB3DCB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буфете на перв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4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2  этажа по АЛ-30 4 ПСЧ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У-1 тушение пожара и защита 1-го этажа здания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1 этажа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C73B59" w:rsidRPr="00D42AC9" w:rsidRDefault="00C73B59" w:rsidP="00C73B59">
      <w:pPr>
        <w:jc w:val="both"/>
        <w:rPr>
          <w:b/>
          <w:sz w:val="28"/>
          <w:szCs w:val="28"/>
        </w:rPr>
      </w:pPr>
    </w:p>
    <w:p w:rsidR="00FA7894" w:rsidRPr="00D42AC9" w:rsidRDefault="00FA7894" w:rsidP="00C73B59">
      <w:pPr>
        <w:jc w:val="both"/>
        <w:rPr>
          <w:b/>
          <w:sz w:val="28"/>
          <w:szCs w:val="28"/>
        </w:rPr>
        <w:sectPr w:rsidR="00FA7894" w:rsidRPr="00D42AC9" w:rsidSect="00240B18">
          <w:pgSz w:w="11906" w:h="16838"/>
          <w:pgMar w:top="567" w:right="850" w:bottom="426" w:left="1701" w:header="708" w:footer="708" w:gutter="0"/>
          <w:cols w:space="708"/>
          <w:docGrid w:linePitch="360"/>
        </w:sect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ТАКТИЧЕСКИЙ ЗАМЫСЕЛ №2</w:t>
      </w:r>
    </w:p>
    <w:p w:rsidR="00A127ED" w:rsidRPr="00D42AC9" w:rsidRDefault="00A127ED" w:rsidP="00A127ED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ind w:firstLine="709"/>
        <w:jc w:val="both"/>
        <w:rPr>
          <w:b/>
          <w:sz w:val="28"/>
          <w:szCs w:val="28"/>
        </w:rPr>
      </w:pPr>
      <w:r w:rsidRPr="00D42AC9">
        <w:rPr>
          <w:sz w:val="28"/>
          <w:szCs w:val="28"/>
        </w:rPr>
        <w:t>Исходя из реальной обстановки на объекте,  пожар произошел в летнее время, в жилой комнате на пятом этаже, размерами 3х6 м. В результате короткого замыкания  электробытового прибора, произошло возгорание в дневное время. При пожаре произойдет задымление пятого этажа, что затруднит эвакуацию людей из здания.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A127ED" w:rsidRPr="00D42AC9" w:rsidRDefault="00A127ED" w:rsidP="00A127ED">
      <w:pPr>
        <w:pStyle w:val="FR4"/>
        <w:jc w:val="center"/>
        <w:rPr>
          <w:sz w:val="28"/>
        </w:rPr>
      </w:pP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5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A127ED" w:rsidRPr="00D42AC9" w:rsidRDefault="00A127ED" w:rsidP="00A127ED">
      <w:pPr>
        <w:jc w:val="both"/>
        <w:rPr>
          <w:sz w:val="28"/>
        </w:rPr>
      </w:pPr>
      <w:r w:rsidRPr="00D42AC9">
        <w:rPr>
          <w:sz w:val="28"/>
          <w:szCs w:val="28"/>
        </w:rPr>
        <w:t xml:space="preserve">4 ПСЧ: </w:t>
      </w:r>
      <w:r w:rsidRPr="00D42AC9">
        <w:rPr>
          <w:sz w:val="28"/>
        </w:rPr>
        <w:t xml:space="preserve">ул. </w:t>
      </w:r>
      <w:proofErr w:type="spellStart"/>
      <w:r w:rsidRPr="00D42AC9">
        <w:rPr>
          <w:sz w:val="28"/>
        </w:rPr>
        <w:t>Кайская</w:t>
      </w:r>
      <w:proofErr w:type="spellEnd"/>
      <w:r w:rsidRPr="00D42AC9">
        <w:rPr>
          <w:sz w:val="28"/>
        </w:rPr>
        <w:t xml:space="preserve"> – ул. 2-я Железнодорожная  –  ул. Лермонтова – ул. Игошина – ул. Леси Украинки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= 5+1+7,2+3 = 16,2 минут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сл</w:t>
      </w:r>
      <w:r w:rsidRPr="00D42AC9">
        <w:rPr>
          <w:sz w:val="28"/>
          <w:szCs w:val="28"/>
        </w:rPr>
        <w:t>=4,8*60/40=7,2 минут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</w:rPr>
        <w:t>1</w:t>
      </w:r>
      <w:r w:rsidRPr="00D42AC9">
        <w:rPr>
          <w:sz w:val="28"/>
          <w:szCs w:val="28"/>
        </w:rPr>
        <w:t xml:space="preserve"> = 0</w:t>
      </w:r>
      <w:proofErr w:type="gramStart"/>
      <w:r w:rsidRPr="00D42AC9">
        <w:rPr>
          <w:sz w:val="28"/>
          <w:szCs w:val="28"/>
        </w:rPr>
        <w:t>,5</w:t>
      </w:r>
      <w:proofErr w:type="gramEnd"/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 </w:t>
      </w:r>
      <w:r w:rsidRPr="00D42AC9">
        <w:rPr>
          <w:sz w:val="28"/>
          <w:szCs w:val="28"/>
        </w:rPr>
        <w:t xml:space="preserve">* 10 +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>= 0,5 * 1 * 10 + 1 * 6,2 = 5 + 6,2 = 11,2 м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Где: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- 10 = 16,2 – 10 = 6,2 мин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11,2 метра, пожар достигнет стен и </w:t>
      </w:r>
      <w:proofErr w:type="spellStart"/>
      <w:r w:rsidRPr="00D42AC9">
        <w:rPr>
          <w:sz w:val="28"/>
          <w:szCs w:val="28"/>
        </w:rPr>
        <w:t>принимет</w:t>
      </w:r>
      <w:proofErr w:type="spellEnd"/>
      <w:r w:rsidRPr="00D42AC9">
        <w:rPr>
          <w:sz w:val="28"/>
          <w:szCs w:val="28"/>
        </w:rPr>
        <w:t xml:space="preserve"> прямоугольную форму: </w:t>
      </w: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п </w:t>
      </w:r>
      <w:r w:rsidRPr="00D42AC9">
        <w:rPr>
          <w:sz w:val="28"/>
          <w:szCs w:val="28"/>
        </w:rPr>
        <w:t xml:space="preserve"> =</w:t>
      </w:r>
      <w:proofErr w:type="gramEnd"/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a</w:t>
      </w:r>
      <w:r w:rsidRPr="00D42AC9">
        <w:rPr>
          <w:sz w:val="28"/>
          <w:szCs w:val="28"/>
        </w:rPr>
        <w:t xml:space="preserve"> = 3 * 6 = 18 м</w:t>
      </w:r>
      <w:r w:rsidRPr="00D42AC9">
        <w:rPr>
          <w:sz w:val="28"/>
          <w:szCs w:val="28"/>
          <w:vertAlign w:val="superscript"/>
        </w:rPr>
        <w:t>2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а – ширина помещения.</w:t>
      </w:r>
    </w:p>
    <w:p w:rsidR="00A127ED" w:rsidRPr="00D42AC9" w:rsidRDefault="00A127ED" w:rsidP="00A127ED">
      <w:pPr>
        <w:ind w:hanging="567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h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а = 2 * 5 * 3 = 30 </w:t>
      </w:r>
      <w:proofErr w:type="gramStart"/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,</w:t>
      </w:r>
      <w:proofErr w:type="gramEnd"/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 xml:space="preserve"> и будет составлять 18 м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.</w:t>
      </w:r>
    </w:p>
    <w:p w:rsidR="00A127ED" w:rsidRPr="00D42AC9" w:rsidRDefault="00A127ED" w:rsidP="00A127ED">
      <w:pPr>
        <w:jc w:val="both"/>
        <w:rPr>
          <w:sz w:val="20"/>
          <w:szCs w:val="20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/>
          <w:iCs/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</w:rPr>
        <w:t xml:space="preserve"> = 18 * 0</w:t>
      </w:r>
      <w:proofErr w:type="gramStart"/>
      <w:r w:rsidRPr="00D42AC9">
        <w:rPr>
          <w:sz w:val="28"/>
          <w:szCs w:val="28"/>
        </w:rPr>
        <w:t>,06</w:t>
      </w:r>
      <w:proofErr w:type="gramEnd"/>
      <w:r w:rsidRPr="00D42AC9">
        <w:rPr>
          <w:sz w:val="28"/>
          <w:szCs w:val="28"/>
        </w:rPr>
        <w:t xml:space="preserve"> = 1,08 л/с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1</w:t>
      </w:r>
      <w:proofErr w:type="gramStart"/>
      <w:r w:rsidRPr="00D42AC9">
        <w:rPr>
          <w:sz w:val="28"/>
        </w:rPr>
        <w:t>,08</w:t>
      </w:r>
      <w:proofErr w:type="gramEnd"/>
      <w:r w:rsidRPr="00D42AC9">
        <w:rPr>
          <w:sz w:val="28"/>
        </w:rPr>
        <w:t xml:space="preserve"> / 3,7 = 0,29 (1 ствол «Б»).</w:t>
      </w:r>
    </w:p>
    <w:p w:rsidR="00A127ED" w:rsidRPr="00D42AC9" w:rsidRDefault="00A127ED" w:rsidP="00A127ED">
      <w:pPr>
        <w:pStyle w:val="FR4"/>
        <w:ind w:firstLine="709"/>
        <w:rPr>
          <w:sz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1 х 3,7 = 3,7 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A127ED" w:rsidRPr="00D42AC9" w:rsidRDefault="00A127ED" w:rsidP="00A127ED">
      <w:pPr>
        <w:jc w:val="both"/>
        <w:rPr>
          <w:color w:val="FF0000"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8. Определим требуемое количество стволов для осуществления защитных действий, исходя из возможной обстановки на пожаре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ем для защиты объекта от пожара 2 ствола "Б"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для защиты смежных помещений,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на защиту помещений кровли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ind w:firstLine="851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2 х 3,7 = 7,4 </w:t>
      </w:r>
      <w:r w:rsidRPr="00D42AC9">
        <w:rPr>
          <w:sz w:val="28"/>
          <w:szCs w:val="28"/>
        </w:rPr>
        <w:t>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lastRenderedPageBreak/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3,7 +7,4 = 11,1 л/с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ab"/>
        <w:rPr>
          <w:sz w:val="28"/>
          <w:szCs w:val="28"/>
        </w:rPr>
      </w:pPr>
      <w:r w:rsidRPr="00D42AC9">
        <w:rPr>
          <w:sz w:val="28"/>
          <w:szCs w:val="28"/>
        </w:rPr>
        <w:t>11. Проверим обеспеченность объекта водой для целей пожаротушения.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2.  Определим требуемое количество машин с учетом использования насосов на полную тактическую возможность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A127ED" w:rsidRPr="00D42AC9" w:rsidRDefault="00A127ED" w:rsidP="00A127ED">
      <w:pPr>
        <w:ind w:firstLine="709"/>
        <w:jc w:val="both"/>
        <w:rPr>
          <w:sz w:val="28"/>
          <w:lang w:val="en-US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90 – </w:t>
      </w:r>
      <w:proofErr w:type="gramStart"/>
      <w:r w:rsidRPr="00D42AC9">
        <w:rPr>
          <w:sz w:val="28"/>
          <w:szCs w:val="28"/>
        </w:rPr>
        <w:t>( 40</w:t>
      </w:r>
      <w:proofErr w:type="gramEnd"/>
      <w:r w:rsidRPr="00D42AC9">
        <w:rPr>
          <w:sz w:val="28"/>
          <w:szCs w:val="28"/>
        </w:rPr>
        <w:t xml:space="preserve"> + 0 + 15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0,015</w:t>
      </w:r>
      <w:r w:rsidRPr="00D42AC9">
        <w:rPr>
          <w:sz w:val="28"/>
          <w:szCs w:val="28"/>
          <w:vertAlign w:val="subscript"/>
        </w:rPr>
        <w:t>*</w:t>
      </w:r>
      <w:r w:rsidRPr="00D42AC9">
        <w:rPr>
          <w:sz w:val="28"/>
          <w:szCs w:val="28"/>
        </w:rPr>
        <w:t>11,1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= 388 м.</w:t>
      </w:r>
    </w:p>
    <w:p w:rsidR="00A127ED" w:rsidRPr="00D42AC9" w:rsidRDefault="00A127ED" w:rsidP="00A127ED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м (Н</w:t>
      </w:r>
      <w:r w:rsidRPr="00D42AC9">
        <w:rPr>
          <w:sz w:val="28"/>
          <w:vertAlign w:val="subscript"/>
        </w:rPr>
        <w:t>р</w:t>
      </w:r>
      <w:r w:rsidRPr="00D42AC9">
        <w:rPr>
          <w:sz w:val="28"/>
        </w:rPr>
        <w:t>=Н</w:t>
      </w:r>
      <w:r w:rsidRPr="00D42AC9">
        <w:rPr>
          <w:sz w:val="28"/>
          <w:vertAlign w:val="subscript"/>
        </w:rPr>
        <w:t>приб</w:t>
      </w:r>
      <w:r w:rsidRPr="00D42AC9">
        <w:rPr>
          <w:sz w:val="28"/>
        </w:rPr>
        <w:t>+10)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20 – длина рукав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tabs>
          <w:tab w:val="left" w:pos="567"/>
        </w:tabs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both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во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 xml:space="preserve">факт </w:t>
      </w:r>
      <w:r w:rsidRPr="00D42AC9">
        <w:rPr>
          <w:sz w:val="28"/>
          <w:szCs w:val="28"/>
        </w:rPr>
        <w:t>* 60 * 10 = 11</w:t>
      </w:r>
      <w:proofErr w:type="gramStart"/>
      <w:r w:rsidRPr="00D42AC9">
        <w:rPr>
          <w:sz w:val="28"/>
          <w:szCs w:val="28"/>
        </w:rPr>
        <w:t>,1</w:t>
      </w:r>
      <w:proofErr w:type="gramEnd"/>
      <w:r w:rsidRPr="00D42AC9">
        <w:rPr>
          <w:sz w:val="28"/>
          <w:szCs w:val="28"/>
        </w:rPr>
        <w:t xml:space="preserve"> * 60 * 10 = 6660 л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A127ED" w:rsidRPr="00D42AC9" w:rsidRDefault="00A127ED" w:rsidP="00A127ED">
      <w:pPr>
        <w:ind w:firstLine="709"/>
        <w:jc w:val="both"/>
        <w:rPr>
          <w:sz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</w:rPr>
      </w:pPr>
      <w:r w:rsidRPr="00D42AC9">
        <w:rPr>
          <w:sz w:val="28"/>
        </w:rPr>
        <w:t xml:space="preserve">Учитывая, что пожарный автомобиль установлен на пожарный гидрант, то ограничения в необходимом количестве воды отсутствуют.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</w:rPr>
        <w:lastRenderedPageBreak/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1*3+2*3+2*3+2*3+1*1+2*1+1*1+1*1+1*1= 27 человек</w:t>
      </w:r>
    </w:p>
    <w:p w:rsidR="00A127ED" w:rsidRPr="00D42AC9" w:rsidRDefault="00A127ED" w:rsidP="00A127ED">
      <w:pPr>
        <w:ind w:firstLine="1418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.с </w:t>
      </w:r>
      <w:r w:rsidRPr="00D42AC9">
        <w:rPr>
          <w:sz w:val="28"/>
          <w:szCs w:val="28"/>
        </w:rPr>
        <w:t>/ 5 = 27 / 5 = 5</w:t>
      </w:r>
      <w:proofErr w:type="gramStart"/>
      <w:r w:rsidRPr="00D42AC9">
        <w:rPr>
          <w:sz w:val="28"/>
          <w:szCs w:val="28"/>
        </w:rPr>
        <w:t>,4</w:t>
      </w:r>
      <w:proofErr w:type="gramEnd"/>
      <w:r w:rsidRPr="00D42AC9">
        <w:rPr>
          <w:sz w:val="28"/>
          <w:szCs w:val="28"/>
        </w:rPr>
        <w:t xml:space="preserve"> (6 отделений)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для успешного тушения пожара и проведения аварийно-спасательных работ по варианту тушения № 2, потребуется привлечение сил и средств гарнизона пожарной охраны г. Иркутска и Иркутского района по вызову № 1 БИС, согласно Расписанию выезда, подразделений пожарной охраны города Иркутска.</w:t>
      </w:r>
      <w:r w:rsidRPr="00D42AC9">
        <w:rPr>
          <w:b/>
          <w:sz w:val="28"/>
          <w:szCs w:val="28"/>
        </w:rPr>
        <w:t xml:space="preserve">           </w:t>
      </w: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A127ED" w:rsidRPr="00D42AC9" w:rsidRDefault="00A127ED" w:rsidP="00A127ED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7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A127ED" w:rsidRPr="00D42AC9" w:rsidTr="00E55374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жилом помещении на пят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F70FE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</w:t>
            </w:r>
            <w:r w:rsidR="00F70FE4" w:rsidRPr="00D42AC9">
              <w:rPr>
                <w:sz w:val="20"/>
                <w:szCs w:val="20"/>
              </w:rPr>
              <w:t>4</w:t>
            </w:r>
            <w:r w:rsidRPr="00D42AC9">
              <w:rPr>
                <w:sz w:val="20"/>
                <w:szCs w:val="20"/>
              </w:rPr>
              <w:t>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кровли по АЛ-30 4 ПСЧ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1 тушение пожара и защита 5-го этажа здания и кровли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5 этажа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7C56EE" w:rsidRPr="00D42AC9" w:rsidRDefault="007C56EE" w:rsidP="007C56EE">
      <w:pPr>
        <w:ind w:firstLine="567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Оперативный раздел </w:t>
      </w:r>
    </w:p>
    <w:p w:rsidR="007C56EE" w:rsidRPr="00D42AC9" w:rsidRDefault="007C56EE" w:rsidP="007C56EE">
      <w:pPr>
        <w:tabs>
          <w:tab w:val="left" w:pos="3420"/>
        </w:tabs>
        <w:jc w:val="right"/>
        <w:rPr>
          <w:bCs/>
        </w:rPr>
      </w:pPr>
      <w:r w:rsidRPr="00D42AC9">
        <w:rPr>
          <w:bCs/>
        </w:rPr>
        <w:t>Таблица № 8</w:t>
      </w:r>
      <w:r w:rsidRPr="00D42AC9">
        <w:rPr>
          <w:szCs w:val="28"/>
        </w:rPr>
        <w:t xml:space="preserve"> </w:t>
      </w:r>
    </w:p>
    <w:tbl>
      <w:tblPr>
        <w:tblpPr w:leftFromText="180" w:rightFromText="180" w:vertAnchor="text" w:horzAnchor="margin" w:tblpX="-318" w:tblpY="25"/>
        <w:tblW w:w="1017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7"/>
        <w:gridCol w:w="567"/>
        <w:gridCol w:w="709"/>
        <w:gridCol w:w="992"/>
        <w:gridCol w:w="1134"/>
        <w:gridCol w:w="709"/>
        <w:gridCol w:w="567"/>
        <w:gridCol w:w="850"/>
        <w:gridCol w:w="641"/>
        <w:gridCol w:w="1559"/>
        <w:gridCol w:w="567"/>
        <w:gridCol w:w="851"/>
      </w:tblGrid>
      <w:tr w:rsidR="007C56EE" w:rsidRPr="00D42AC9" w:rsidTr="007C56EE">
        <w:trPr>
          <w:cantSplit/>
          <w:trHeight w:val="416"/>
        </w:trPr>
        <w:tc>
          <w:tcPr>
            <w:tcW w:w="102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Размеры геометрические</w:t>
            </w:r>
          </w:p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(м)</w:t>
            </w:r>
          </w:p>
        </w:tc>
        <w:tc>
          <w:tcPr>
            <w:tcW w:w="340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zCs w:val="24"/>
              </w:rPr>
            </w:pPr>
            <w:r w:rsidRPr="00D42AC9">
              <w:rPr>
                <w:szCs w:val="24"/>
              </w:rPr>
              <w:t>Конструктивные элементы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редел огнестойкости,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троительной конструкции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(час)</w:t>
            </w:r>
          </w:p>
        </w:tc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оличество входов</w:t>
            </w:r>
          </w:p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Характеристика лестничных клеток</w:t>
            </w:r>
          </w:p>
        </w:tc>
        <w:tc>
          <w:tcPr>
            <w:tcW w:w="27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Энергетическое обеспечение</w:t>
            </w:r>
          </w:p>
        </w:tc>
        <w:tc>
          <w:tcPr>
            <w:tcW w:w="85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истемы извещения и тушения пожара</w:t>
            </w:r>
          </w:p>
        </w:tc>
      </w:tr>
      <w:tr w:rsidR="007C56EE" w:rsidRPr="00D42AC9" w:rsidTr="007C56EE">
        <w:trPr>
          <w:cantSplit/>
          <w:trHeight w:val="3104"/>
        </w:trPr>
        <w:tc>
          <w:tcPr>
            <w:tcW w:w="102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-93" w:right="-128"/>
              <w:jc w:val="center"/>
            </w:pPr>
            <w:r w:rsidRPr="00D42AC9">
              <w:t>Стены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крыти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городк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ровля</w:t>
            </w: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Напряжение в сети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Где и кем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ключается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опление</w:t>
            </w:r>
          </w:p>
        </w:tc>
        <w:tc>
          <w:tcPr>
            <w:tcW w:w="85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</w:tr>
      <w:tr w:rsidR="007C56EE" w:rsidRPr="00D42AC9" w:rsidTr="007C56EE"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2</w:t>
            </w:r>
          </w:p>
        </w:tc>
      </w:tr>
      <w:tr w:rsidR="007C56EE" w:rsidRPr="00D42AC9" w:rsidTr="007C56EE">
        <w:trPr>
          <w:cantSplit/>
          <w:trHeight w:val="2528"/>
        </w:trPr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8*15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железобетонны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Шиферная по деревянной обрешетк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  <w:r w:rsidR="007C56EE" w:rsidRPr="00D42AC9">
              <w:rPr>
                <w:bCs/>
              </w:rPr>
              <w:t>,5 ч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5F1791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Внутренние-1-го типа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220 Вт, 380 Вт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5F1791">
            <w:pPr>
              <w:spacing w:after="100" w:afterAutospacing="1"/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 xml:space="preserve">Общий рубильник на первом этаже 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Центральное водяное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Приемно- контрольный п</w:t>
            </w:r>
            <w:r w:rsidR="007C56EE" w:rsidRPr="00D42AC9">
              <w:rPr>
                <w:bCs/>
              </w:rPr>
              <w:t>рибор «Сигнал-20М»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установок пожаротушения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9</w:t>
      </w:r>
    </w:p>
    <w:tbl>
      <w:tblPr>
        <w:tblW w:w="10165" w:type="dxa"/>
        <w:jc w:val="center"/>
        <w:tblInd w:w="-4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95"/>
        <w:gridCol w:w="2333"/>
        <w:gridCol w:w="2173"/>
        <w:gridCol w:w="2505"/>
        <w:gridCol w:w="2259"/>
      </w:tblGrid>
      <w:tr w:rsidR="007C56EE" w:rsidRPr="00D42AC9" w:rsidTr="007C56EE">
        <w:trPr>
          <w:trHeight w:val="1462"/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№ п/п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Наименование помещений, защищаемых установками пожаротушения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right="-93"/>
              <w:jc w:val="center"/>
            </w:pPr>
            <w:r w:rsidRPr="00D42AC9">
              <w:t>характеристи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>установки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установок пожаротушения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b/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системы </w:t>
      </w:r>
      <w:proofErr w:type="spellStart"/>
      <w:r w:rsidRPr="00D42AC9">
        <w:rPr>
          <w:sz w:val="28"/>
          <w:szCs w:val="28"/>
        </w:rPr>
        <w:t>дымоудаления</w:t>
      </w:r>
      <w:proofErr w:type="spellEnd"/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и подпора воздух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0</w:t>
      </w:r>
    </w:p>
    <w:tbl>
      <w:tblPr>
        <w:tblW w:w="10235" w:type="dxa"/>
        <w:jc w:val="center"/>
        <w:tblInd w:w="11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1"/>
        <w:gridCol w:w="2513"/>
        <w:gridCol w:w="2181"/>
        <w:gridCol w:w="2506"/>
        <w:gridCol w:w="2164"/>
      </w:tblGrid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№</w:t>
            </w:r>
          </w:p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п/п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Наименование помещений, защищаемых</w:t>
            </w:r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установками</w:t>
            </w:r>
          </w:p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proofErr w:type="spellStart"/>
            <w:r w:rsidRPr="00D42AC9">
              <w:rPr>
                <w:spacing w:val="-6"/>
                <w:szCs w:val="24"/>
              </w:rPr>
              <w:t>дымоудаления</w:t>
            </w:r>
            <w:proofErr w:type="spellEnd"/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и подпора воздуха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left="-262" w:firstLine="180"/>
              <w:jc w:val="center"/>
            </w:pPr>
            <w:r w:rsidRPr="00D42AC9">
              <w:t>характеристика установки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 xml:space="preserve">установок </w:t>
            </w:r>
            <w:proofErr w:type="spellStart"/>
            <w:r w:rsidRPr="00D42AC9">
              <w:t>дымоудаления</w:t>
            </w:r>
            <w:proofErr w:type="spellEnd"/>
            <w:r w:rsidRPr="00D42AC9">
              <w:t xml:space="preserve"> и подпора воздуха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lastRenderedPageBreak/>
              <w:t>1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trHeight w:val="135"/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Пожарная опасность веществ и материалов, обращающихся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в производстве и меры защиты личного состав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1</w:t>
      </w:r>
    </w:p>
    <w:tbl>
      <w:tblPr>
        <w:tblW w:w="10065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6"/>
        <w:gridCol w:w="1440"/>
        <w:gridCol w:w="1531"/>
        <w:gridCol w:w="1389"/>
        <w:gridCol w:w="1474"/>
        <w:gridCol w:w="826"/>
        <w:gridCol w:w="1260"/>
        <w:gridCol w:w="18"/>
        <w:gridCol w:w="981"/>
      </w:tblGrid>
      <w:tr w:rsidR="007C56EE" w:rsidRPr="00D42AC9" w:rsidTr="007C56EE">
        <w:trPr>
          <w:cantSplit/>
          <w:trHeight w:val="2159"/>
        </w:trPr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tabs>
                <w:tab w:val="left" w:pos="540"/>
              </w:tabs>
              <w:jc w:val="both"/>
            </w:pPr>
            <w:r w:rsidRPr="00D42AC9">
              <w:t>№ п/п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</w:t>
            </w:r>
            <w:r w:rsidRPr="00D42AC9">
              <w:t xml:space="preserve"> </w:t>
            </w:r>
            <w:r w:rsidRPr="00D42AC9">
              <w:rPr>
                <w:spacing w:val="-8"/>
              </w:rPr>
              <w:t>горючих (взрывчатых) веществ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и материалов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оличество (объем) в помещении,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(кг, л, м</w:t>
            </w:r>
            <w:r w:rsidRPr="00D42AC9">
              <w:rPr>
                <w:spacing w:val="-8"/>
                <w:vertAlign w:val="superscript"/>
              </w:rPr>
              <w:t>3</w:t>
            </w:r>
            <w:r w:rsidRPr="00D42AC9">
              <w:rPr>
                <w:spacing w:val="-8"/>
              </w:rPr>
              <w:t>)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 характеристика пожарной опасности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тушения</w:t>
            </w:r>
          </w:p>
        </w:tc>
        <w:tc>
          <w:tcPr>
            <w:tcW w:w="12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Рекомендации по мерам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защиты л/с</w:t>
            </w:r>
          </w:p>
        </w:tc>
        <w:tc>
          <w:tcPr>
            <w:tcW w:w="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Дополнительные сведения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Наличие АХОВ, радиоактивных веществ в помещениях,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технологических установках (аппаратах)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2</w:t>
      </w:r>
    </w:p>
    <w:tbl>
      <w:tblPr>
        <w:tblW w:w="10146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1418"/>
        <w:gridCol w:w="1542"/>
        <w:gridCol w:w="1434"/>
        <w:gridCol w:w="1418"/>
        <w:gridCol w:w="850"/>
        <w:gridCol w:w="1276"/>
        <w:gridCol w:w="1073"/>
      </w:tblGrid>
      <w:tr w:rsidR="007C56EE" w:rsidRPr="00D42AC9" w:rsidTr="007C56EE">
        <w:trPr>
          <w:cantSplit/>
          <w:trHeight w:val="2019"/>
        </w:trPr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both"/>
            </w:pPr>
            <w:r w:rsidRPr="00D42AC9">
              <w:t>№ п/п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вещества, его количество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характеристик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Огнетушащее средство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защиты л/с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ind w:left="113" w:right="113"/>
              <w:jc w:val="both"/>
              <w:rPr>
                <w:spacing w:val="-8"/>
                <w:szCs w:val="24"/>
              </w:rPr>
            </w:pPr>
            <w:r w:rsidRPr="00D42AC9">
              <w:rPr>
                <w:spacing w:val="-8"/>
                <w:szCs w:val="24"/>
              </w:rPr>
              <w:t>Рекомендации по обеспечению безопасной работы л/с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 xml:space="preserve">Дополнительные сведения 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252"/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Сводная таблица расчета сил и средств для тушения пожара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3</w:t>
      </w:r>
    </w:p>
    <w:tbl>
      <w:tblPr>
        <w:tblW w:w="10017" w:type="dxa"/>
        <w:jc w:val="center"/>
        <w:tblInd w:w="-41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40"/>
        <w:gridCol w:w="2126"/>
        <w:gridCol w:w="1097"/>
        <w:gridCol w:w="1260"/>
        <w:gridCol w:w="1080"/>
        <w:gridCol w:w="1260"/>
        <w:gridCol w:w="1080"/>
        <w:gridCol w:w="1074"/>
      </w:tblGrid>
      <w:tr w:rsidR="007C56EE" w:rsidRPr="00D42AC9" w:rsidTr="007C56EE">
        <w:trPr>
          <w:cantSplit/>
          <w:trHeight w:val="3037"/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Вариант тушения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огноз развития пожара (площадь пожара, фронт пожара линейная скорость распространения, площадь тушения, объем тушения и т.п.)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Требуемый расход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огнетушащих 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л</w:t>
            </w:r>
            <w:r w:rsidRPr="00D42AC9">
              <w:rPr>
                <w:vertAlign w:val="superscript"/>
              </w:rPr>
              <w:t>.</w:t>
            </w:r>
            <w:r w:rsidRPr="00D42AC9">
              <w:t xml:space="preserve"> с</w:t>
            </w:r>
            <w:r w:rsidRPr="00D42AC9">
              <w:rPr>
                <w:vertAlign w:val="superscript"/>
              </w:rPr>
              <w:t>-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иборов подачи огнетушащих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Необходимый запас огнетушащих веществ, л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пожар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ашин, основных/специаль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едельные расстояния для подачи воды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исленность личног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состава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звеньев ГДЗС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ел/шт.</w:t>
            </w:r>
          </w:p>
        </w:tc>
      </w:tr>
      <w:tr w:rsidR="007C56E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9A2E4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541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27/5</w:t>
            </w:r>
          </w:p>
        </w:tc>
      </w:tr>
      <w:tr w:rsidR="00A127ED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88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7/5</w:t>
            </w:r>
          </w:p>
        </w:tc>
      </w:tr>
    </w:tbl>
    <w:p w:rsidR="007C56EE" w:rsidRPr="00D42AC9" w:rsidRDefault="007C56EE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3070B2" w:rsidRPr="00D42AC9" w:rsidRDefault="003070B2" w:rsidP="003070B2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7.РЕКОМЕНДАЦИИ ДЛЯ ДОЛЖНОСТНЫХ ЛИЦ НА ПОЖАРЕ</w:t>
      </w:r>
    </w:p>
    <w:p w:rsidR="00A127ED" w:rsidRPr="00D42AC9" w:rsidRDefault="00A127ED" w:rsidP="00A127ED">
      <w:pPr>
        <w:jc w:val="center"/>
        <w:rPr>
          <w:b/>
          <w:b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  <w:u w:val="single"/>
        </w:rPr>
        <w:t>Рекомендации руководителю тушения пожара</w:t>
      </w:r>
    </w:p>
    <w:p w:rsidR="00A127ED" w:rsidRPr="00D42AC9" w:rsidRDefault="00A127ED" w:rsidP="00A127ED">
      <w:pPr>
        <w:jc w:val="center"/>
        <w:rPr>
          <w:bCs/>
          <w:i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iCs/>
          <w:sz w:val="28"/>
        </w:rPr>
      </w:pPr>
      <w:r w:rsidRPr="00D42AC9">
        <w:rPr>
          <w:b/>
          <w:iCs/>
          <w:sz w:val="28"/>
        </w:rPr>
        <w:t>Руководитель тушения пожара обязан: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управление действиями на пожаре непосредственно или через оперативный штаб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становить границы территории, на которой осуществляются действия по тушению пожара, порядок и особенности указанных действий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овести разведку пожара, при этом установить: 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характер угрозы людям, их местонахождение, пути, способы и средства спасения (защиты), а также необходимость защиты (эвакуации) имущества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место и площадь горения, что горит, а также пути распространения огн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использования средств противопожарной защиты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местонахождение ближайших </w:t>
      </w:r>
      <w:proofErr w:type="spellStart"/>
      <w:r w:rsidRPr="00D42AC9">
        <w:rPr>
          <w:sz w:val="28"/>
          <w:szCs w:val="28"/>
        </w:rPr>
        <w:t>водоисточников</w:t>
      </w:r>
      <w:proofErr w:type="spellEnd"/>
      <w:r w:rsidRPr="00D42AC9">
        <w:rPr>
          <w:sz w:val="28"/>
          <w:szCs w:val="28"/>
        </w:rPr>
        <w:t xml:space="preserve"> и возможные способы их использова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электроустановок под напряжением, возможность и целесообразность их отключ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состояние и поведение строительных конструкций на объекте пожара, места их вскрытия и разборки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озможные пути ввода сил и средств для тушения пожара и иные данные, необходимые для выбора решающего направл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достаточность сил и средств, привлекаемых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номер (ранг) пожара, вызвать силы и средства в количестве, достаточном для ликвидации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решающее направление на пожаре на основе данных, полученных при разведке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ести расстановку сил и средств с учетом  выбранного решающего направлени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бесперебойную подачу огнетушащих средств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ять решение об использовании на пожаре ГДЗС, в том числе о составе и порядке работы звеньев ГДЗС, а также других специальных служб гарнизона пожарной охраны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ать связь на пожаре с оперативным штабом, участками тушения пожара (секторами), участниками тушения, взаимодействующими службами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Поддерживать связь с диспетчером гарнизона, периодически сообщать об изменениях обстановки, принятых решениях и отданных приказаниях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Обеспечить выполнение правил охраны труда, назначить ответственное лицо за соблюдением требований правил охраны труда, доводить до участников тушения пожара информацию о возникновении угрозы для их жизни и здоровь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Обеспечить взаимодействие  со службами жизнеобеспечения, привлекаемыми в установленном порядке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Выполнять обязанности, возлагаемые на оперативный штаб, если указанный штаб не создавался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Руководитель тушения пожара имеет право: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тдавать обязательные для исполнения указания должностным лицам и гражданам в пределах территории, на которой осуществляются действия по тушению пожара и проведению аварийно-спасательных работ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ать и освобождать от выполнения обязанностей должностных лиц на пожаре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лучать необходимую для организации тушения пожара информацию от администрации предприятий и служб жизнеобеспечения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решения по созданию оперативного штаба, участков (секторов) тушения пожаров, привлечению дополнительных сил и средств на тушение пожара, а также изменению мест их расстановки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ять порядок убытия с места пожара подразделений пожарной охраны, а так же привлеченных сил и средств.</w:t>
      </w: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оперативного штаба</w:t>
      </w:r>
    </w:p>
    <w:p w:rsidR="00A127ED" w:rsidRPr="00D42AC9" w:rsidRDefault="00A127ED" w:rsidP="00A127ED">
      <w:pPr>
        <w:pStyle w:val="2"/>
        <w:tabs>
          <w:tab w:val="num" w:pos="709"/>
        </w:tabs>
        <w:spacing w:before="0"/>
        <w:ind w:firstLine="284"/>
        <w:jc w:val="center"/>
        <w:rPr>
          <w:rFonts w:ascii="Times New Roman" w:hAnsi="Times New Roman"/>
          <w:color w:val="auto"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Начальник оперативного штаба обязан: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Руководить работой оперативного штаба тушения пожар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Готовить и своевременно вносить РТП на основе данных разведки, докладов участников тушения пожара, информации диспетчера гарнизона и других сведений предложения по организации тушения пожара, потребности в огнетушащих веществах, созданию резерва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доведение указания РТП до соответствующих участников тушения пожара, обеспечить их регистрацию и контроль за исполнением, ведение регламентных документов оперативного штаб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расстановку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Докладывать РТП и сообщать диспетчеру гарнизона оперативную информацию об обстановке на пожаре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беспечить сбор сведений о причине и виновниках возникновения пожара, организовывая в установленном порядке необходимое взаимодействие с испытательной пожарной лабораторией и оперативно-следственной группой органа внутренних дел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Начальник оперативного штаб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1. Отдавать в пределах своей компетенции обязательные для исполнения указания участникам тушения пожара, должностным лицам служб </w:t>
      </w:r>
      <w:r w:rsidRPr="00D42AC9">
        <w:rPr>
          <w:bCs/>
          <w:sz w:val="28"/>
          <w:szCs w:val="28"/>
        </w:rPr>
        <w:lastRenderedPageBreak/>
        <w:t>жизнеобеспечения населенного пункта (предприятия) а также должностным лицам органов внутренних дел, прибывшим на место пожар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Отдавать  в случаях, не терпящих отлагательства, указания участникам тушения пожара от лица РТП с последующим обязательным докладом о них РТП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Требовать от участников тушения пожара и должностных лиц служб жизнеобеспечения населенного пункта (предприятия), а также должностных лиц органов внутренних дел, прибывших на место пожара, исполнения их обязанностей, а также указаний РТП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менять или приостанавливать исполнение ранее отданных указаний при возникновении явной угрозы для жизни и здоровья людей, в том числе участников тушения пожара (обрушение конструкций, взрыв и другие изменения обстановки на пожаре, требующие принятия безотлагательных решений)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outlineLvl w:val="0"/>
        <w:rPr>
          <w:bCs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тыла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Cs/>
          <w:i/>
          <w:iCs/>
          <w:sz w:val="28"/>
          <w:szCs w:val="28"/>
        </w:rPr>
        <w:t xml:space="preserve"> </w:t>
      </w:r>
      <w:r w:rsidRPr="00D42AC9">
        <w:rPr>
          <w:b/>
          <w:bCs/>
          <w:iCs/>
          <w:sz w:val="28"/>
          <w:szCs w:val="28"/>
        </w:rPr>
        <w:t>Начальник тыла обязан: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Провести разведку </w:t>
      </w:r>
      <w:proofErr w:type="spellStart"/>
      <w:r w:rsidRPr="00D42AC9">
        <w:rPr>
          <w:bCs/>
          <w:sz w:val="28"/>
          <w:szCs w:val="28"/>
        </w:rPr>
        <w:t>водоисточников</w:t>
      </w:r>
      <w:proofErr w:type="spellEnd"/>
      <w:r w:rsidRPr="00D42AC9">
        <w:rPr>
          <w:bCs/>
          <w:sz w:val="28"/>
          <w:szCs w:val="28"/>
        </w:rPr>
        <w:t xml:space="preserve">, выбор насосно-рукавных систем, встречу и расстановку на </w:t>
      </w:r>
      <w:proofErr w:type="spellStart"/>
      <w:r w:rsidRPr="00D42AC9">
        <w:rPr>
          <w:bCs/>
          <w:sz w:val="28"/>
          <w:szCs w:val="28"/>
        </w:rPr>
        <w:t>водоисточник</w:t>
      </w:r>
      <w:proofErr w:type="spellEnd"/>
      <w:r w:rsidRPr="00D42AC9">
        <w:rPr>
          <w:bCs/>
          <w:sz w:val="28"/>
          <w:szCs w:val="28"/>
        </w:rPr>
        <w:t xml:space="preserve"> пожарной техник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Сосредоточить резерв сил и средств, необходимый для тушения пожара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беспечить бесперебойную подачу огнетушащих средств, при необходимости организовать доставку к месту пожара специальных огнетушащих веществ и материал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 своевременное обеспечение пожарной техники горюче-смазочными и другими эксплуатационными материалам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, при необходимости, восстановление работоспособности пожарных машин и оборудования, пожарно-технического воору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охрану рукавных линий, путем установки рукавных мостиков, а также взаимодействие с работниками ГИБДД по регулированию дви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Вести учет работы пожарной техники, расхода огнетушащих веществ и материалов, составить схему расстановки пожарной техники на </w:t>
      </w:r>
      <w:proofErr w:type="spellStart"/>
      <w:r w:rsidRPr="00D42AC9">
        <w:rPr>
          <w:sz w:val="28"/>
          <w:szCs w:val="28"/>
        </w:rPr>
        <w:t>водоисточник</w:t>
      </w:r>
      <w:proofErr w:type="spellEnd"/>
      <w:r w:rsidRPr="00D42AC9">
        <w:rPr>
          <w:sz w:val="28"/>
          <w:szCs w:val="28"/>
        </w:rPr>
        <w:t xml:space="preserve"> и прокладки магистральных линий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ть резерв рукавов, воздушных баллон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длительной работе организовать подмену и питание личного состава пожарной охраны, участвующей в тушении пожара.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</w:rPr>
        <w:t>Начальник тыл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тдавать в пределах своей компетенции обязательные для исполнения указания участникам тушения пожара, задействованным в работе тыл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2. Требовать от участников тушения пожара и должностных лиц жизнеобеспечения населенного пункта (предприятия), а также должностных </w:t>
      </w:r>
      <w:r w:rsidRPr="00D42AC9">
        <w:rPr>
          <w:bCs/>
          <w:sz w:val="28"/>
          <w:szCs w:val="28"/>
        </w:rPr>
        <w:lastRenderedPageBreak/>
        <w:t>лиц органов внутренних дел, прибывших на место пожара, исполнения их обязанностей, а также указаний оперативного штаба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Давать предложения РТП и оперативному штабу о необходимости создания резерва сил и средств для тушения пожар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давать с согласия РТП (НШ) указания диспетчеру гарнизона о доставке к месту пожара необходимых материально-технических ресурсов.</w:t>
      </w:r>
    </w:p>
    <w:p w:rsidR="00A127ED" w:rsidRPr="00D42AC9" w:rsidRDefault="00A127ED" w:rsidP="00A127ED">
      <w:pPr>
        <w:tabs>
          <w:tab w:val="num" w:pos="709"/>
        </w:tabs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ответственному за охрану труда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состояние охраны труда обязан: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рганизовать безопасные условия для выполнения задач по тушению пожара и проведения аварийно-спасательных работ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Следить за состоянием и поведением строительных конструкций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Выявить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Следить за соблюдением требований безопасности и Правил охраны труда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5. 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6. Определить предельно допустимое время пребывания участников тушения пожара в зоне теплового воздействия пожара. 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7. Определить место для отвода участников тушения пожара и пожарной техники на безопасное расстояние в случае угрозы взрыва, отравления, радиоактивного облучения, обрушения, вскипания и выброса ЛВЖ и ГЖ из резервуаров и т.п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8. Установить единые сигналы об опасности и оповещении всех участников тушения пожара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9. Организовать оказание доврачебной помощи пострадавшим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охрану труда имеет право: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Отдавать в пределах своей компетенции обязательные для исполнения указания участникам тушения пожара.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Требовать от участников тушения пожара соблюдения требований безопасности и Правил охраны труд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Давать предложения РТП по организации безопасной работы участников тушения пожара</w:t>
      </w:r>
    </w:p>
    <w:p w:rsidR="00A127ED" w:rsidRPr="00D42AC9" w:rsidRDefault="00A127ED" w:rsidP="00A127ED">
      <w:pPr>
        <w:spacing w:after="200" w:line="276" w:lineRule="auto"/>
        <w:rPr>
          <w:bCs/>
          <w:sz w:val="28"/>
          <w:szCs w:val="28"/>
        </w:rPr>
      </w:pPr>
    </w:p>
    <w:p w:rsidR="00A75EA3" w:rsidRPr="00D42AC9" w:rsidRDefault="00A75EA3" w:rsidP="00A127ED">
      <w:pPr>
        <w:spacing w:after="200" w:line="276" w:lineRule="auto"/>
        <w:rPr>
          <w:bCs/>
          <w:sz w:val="28"/>
          <w:szCs w:val="28"/>
        </w:rPr>
      </w:pPr>
    </w:p>
    <w:p w:rsidR="00F70FE4" w:rsidRPr="00D42AC9" w:rsidRDefault="00F70FE4" w:rsidP="00A127ED">
      <w:pPr>
        <w:spacing w:after="200" w:line="276" w:lineRule="auto"/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8. ТРЕБОВАНИЯ ОХРАНЫ ТРУДА И ТЕХНИКИ БЕЗОПАСНОСТИ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Для ведения работ в непригодной для дыхания среде с использованием СИЗОД необходимо: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сформировать звенья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 xml:space="preserve"> каждое из трех – пяти человек, включая командира звена (как правило, из одного караула), имеющих однотипные средства защиты органов дыхания. В исключительных случаях (при проведении неотложных спасательных работ) решением РТП или НБУ состав звена может быть уменьшен до двух человек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ить в звеньях ГДЗС опытных командиров, проинструктировав их о мерах безопасности и режиме работы с учетом особенностей объекта, складывающейся обстановки на пожаре и конкретно на данном БУ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пределить время работы и отдыха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>, место нахождения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работе в условиях низких температур определить место включения в СИЗОД и порядок смены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резерв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лучении сообщения о происшествии в звене ГДЗС (или прекращении с ним связи) немедленно выслать резервное звено (звенья) ГДЗС для оказания помощи, вызвать скорую медицинскую помощь и организовать поиск пострадавших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сложных длительных пожарах, на которых используются несколько звеньев ГДЗС, организовать КПП, определить необходимое количество постов безопасности, места их размещения и порядок организации связи оперативным штабом и РТП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12"/>
        <w:shd w:val="clear" w:color="auto" w:fill="auto"/>
        <w:spacing w:line="240" w:lineRule="auto"/>
        <w:ind w:left="20" w:firstLine="264"/>
        <w:jc w:val="center"/>
        <w:rPr>
          <w:b/>
        </w:rPr>
      </w:pPr>
      <w:r w:rsidRPr="00D42AC9">
        <w:rPr>
          <w:b/>
        </w:rPr>
        <w:t>Требования охраны труда при подъеме (спуске) на высоту (с высоты)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134"/>
        </w:tabs>
        <w:spacing w:line="240" w:lineRule="auto"/>
        <w:ind w:right="20" w:firstLine="284"/>
        <w:jc w:val="both"/>
      </w:pPr>
      <w:r w:rsidRPr="00D42AC9">
        <w:t>- Устанавливаемые при работе на покрытиях, особенно сводчатых, ручные пожарные лестницы, специальные трапы надежно закрепляются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t xml:space="preserve">- При работе на высоте личный состав подразделений ФПС обеспечивае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 устройствами канатно- спусковыми индивидуальными пожарными ручными, исключающими их падение, с соблюдением следующих мер безопасности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254"/>
        </w:tabs>
        <w:spacing w:line="322" w:lineRule="exact"/>
        <w:ind w:right="20" w:firstLine="284"/>
        <w:jc w:val="both"/>
      </w:pPr>
      <w:r w:rsidRPr="00D42AC9">
        <w:t>а)</w:t>
      </w:r>
      <w:r w:rsidRPr="00D42AC9">
        <w:tab/>
        <w:t>работа на ручной пожарной лестнице с пожарным стволом (инструментом) производится только после закрепления пожарного пожарным поясным карабином за ступеньку лестницы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6"/>
        </w:tabs>
        <w:spacing w:line="322" w:lineRule="exact"/>
        <w:ind w:right="20" w:firstLine="284"/>
        <w:jc w:val="both"/>
      </w:pPr>
      <w:r w:rsidRPr="00D42AC9">
        <w:t>б)</w:t>
      </w:r>
      <w:r w:rsidRPr="00D42AC9">
        <w:tab/>
        <w:t xml:space="preserve">при работе на кровле пожарные закрепляю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ли устройствами канатно-спусковыми индивидуальными пожарными ручными за конструкцию здания. Крепление за ограждающие конструкции крыши запрещается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1"/>
        </w:tabs>
        <w:spacing w:line="322" w:lineRule="exact"/>
        <w:ind w:right="20" w:firstLine="284"/>
        <w:jc w:val="both"/>
      </w:pPr>
      <w:r w:rsidRPr="00D42AC9">
        <w:t>в)</w:t>
      </w:r>
      <w:r w:rsidRPr="00D42AC9">
        <w:tab/>
        <w:t>работу с пожарным стволом на высоте и покрытиях осуществляют не менее двух сотрудников личного состава подразделений ФПС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14"/>
        </w:tabs>
        <w:spacing w:line="322" w:lineRule="exact"/>
        <w:ind w:firstLine="284"/>
        <w:jc w:val="both"/>
      </w:pPr>
      <w:r w:rsidRPr="00D42AC9">
        <w:t>г)</w:t>
      </w:r>
      <w:r w:rsidRPr="00D42AC9">
        <w:tab/>
        <w:t>рукавная линия закрепляется рукавными задержками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lastRenderedPageBreak/>
        <w:t>- Запрещается оставлять пожарный ствол без надзора даже после прекращения подачи воды, а также нахождение личного состава подразделений ФПС на обвисших покрытиях и на участках перекрытий с признаками горения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Спасание или </w:t>
      </w:r>
      <w:proofErr w:type="spellStart"/>
      <w:r w:rsidRPr="00D42AC9">
        <w:rPr>
          <w:sz w:val="28"/>
          <w:szCs w:val="28"/>
        </w:rPr>
        <w:t>самоспасание</w:t>
      </w:r>
      <w:proofErr w:type="spellEnd"/>
      <w:r w:rsidRPr="00D42AC9">
        <w:rPr>
          <w:sz w:val="28"/>
          <w:szCs w:val="28"/>
        </w:rPr>
        <w:t xml:space="preserve"> можно начинать, убедившись, что длина веревки обеспечивает спуск на землю (балкон). Работы следует производить в рукавицах во избежание </w:t>
      </w:r>
      <w:proofErr w:type="spellStart"/>
      <w:r w:rsidRPr="00D42AC9">
        <w:rPr>
          <w:sz w:val="28"/>
          <w:szCs w:val="28"/>
        </w:rPr>
        <w:t>травмирования</w:t>
      </w:r>
      <w:proofErr w:type="spellEnd"/>
      <w:r w:rsidRPr="00D42AC9">
        <w:rPr>
          <w:sz w:val="28"/>
          <w:szCs w:val="28"/>
        </w:rPr>
        <w:t xml:space="preserve"> рук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ри тушении пожаров в условиях низких температур (-10</w:t>
      </w:r>
      <w:r w:rsidRPr="00D42AC9">
        <w:rPr>
          <w:b/>
          <w:sz w:val="28"/>
          <w:szCs w:val="28"/>
          <w:vertAlign w:val="superscript"/>
        </w:rPr>
        <w:t>0</w:t>
      </w:r>
      <w:r w:rsidRPr="00D42AC9">
        <w:rPr>
          <w:b/>
          <w:sz w:val="28"/>
          <w:szCs w:val="28"/>
        </w:rPr>
        <w:t>С и ниже) необходимо: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именять на открытых пожарах и при достаточном количестве воды пожарные стволы с большим расходом, ограничивать использование </w:t>
      </w:r>
      <w:proofErr w:type="spellStart"/>
      <w:r w:rsidRPr="00D42AC9">
        <w:rPr>
          <w:sz w:val="28"/>
          <w:szCs w:val="28"/>
        </w:rPr>
        <w:t>перекрывных</w:t>
      </w:r>
      <w:proofErr w:type="spellEnd"/>
      <w:r w:rsidRPr="00D42AC9">
        <w:rPr>
          <w:sz w:val="28"/>
          <w:szCs w:val="28"/>
        </w:rPr>
        <w:t xml:space="preserve"> стволов и стволов-распылителе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меры к предотвращению образования наледей на путях эвакуации людей и движени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линии из прорезиненных и латексных рукавов больших диаметров, рукавные разветвления по возможности устанавливать внутри зданий, а при наружной установке утеплять их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щищать соединительные головки рукавных линий подручными средствами, в том числе снегом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даче воды из водоемов или пожарных гидрантов сначала подать воду из насоса в свободный патрубок и только при устойчивой работе насоса подать воду в рукавную линию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сухие резервные рукавные линии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случаях уменьшения расхода воды подогревать ее в насосе, увеличивая число оборотов двигателя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перекрытия пожарных стволов и рукавных разветвлений, не допускать выключения насосов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замене и уборке пожарных рукавов, наращиваний линий подачу воды не прекращать, а указанные работы проводить со стороны ствола, уменьшив напор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водить заправку пожарного автомобиля горячей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мерзшие соединительные головки, рукава в местах перегибов и соединений отогревать горячей водой, паром или нагретыми газами (замерзшие соединительные головки, разветвления и стволы в отдельных случаях допускается отогревать паяльными лампами и факелами)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дготавливать места для обогрева участников тушения  и спасаемых и сосредоточивать в этих местах резерв боевой одежды дл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крепления на пожарных лестницах и вблизи них рукавных линий, не допускать обливания лестниц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е допускать излишнего пролива воды по лестничным клеткам и на месте пожара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F70FE4" w:rsidRPr="00D42AC9" w:rsidRDefault="00F70FE4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При тушении пожара в условиях сильного ветра необходимо: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одить тушение мощными струя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вать резерв сил и средств для тушения новых очагов пожара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ывать наблюдение за состоянием и защиту объектов, расположенных с подветренной стороны, путем выставления постов и направления дозоров, обеспеченных необходимыми средства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особо сложных случаях создавать на основных путях распространения огня противопожарные разрывы вплоть до разборки отдельных сгораемых строений и сооружений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возможность активного маневра (передислокации, отступления и др.) силами и средствами в случае внезапного изменения обстановки, в том числе направления ветра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Охрана труда при угрозе взрыва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Для предупреждения взрыва на месте пожара предусматривается исключение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бразования взрывоопасной среды, возникающей путем смеси веществ (газов, паров, пыли) с воздухом и другими окислителями и веществами, склонными к взрывному превраще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возникновения источника инициирования взрыва (открытое пламя, горящие и раскаленные частицы, электрические разряды, тепловые проявления химических реакций и механических воздействий, искры от удара и трения, ударные волны, электромагнитные и другие излучения)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образования взрывоопасной среды должно достиг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рабочей и аварийной вентиляци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тводом, удалением взрывоопасной среды и веществ, способных привести к ее образова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тролем состава воздушной среды и отложений взрывоопасной пыл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герметизацией технологического оборудова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ддержанием состава и параметров среды вне области их воспламене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применением ингибирующих (химически активных) и </w:t>
      </w:r>
      <w:proofErr w:type="spellStart"/>
      <w:r w:rsidRPr="00D42AC9">
        <w:rPr>
          <w:rFonts w:eastAsia="TimesNewRomanPSMT"/>
          <w:sz w:val="28"/>
          <w:szCs w:val="28"/>
        </w:rPr>
        <w:t>флегматизирующих</w:t>
      </w:r>
      <w:proofErr w:type="spellEnd"/>
      <w:r w:rsidRPr="00D42AC9">
        <w:rPr>
          <w:rFonts w:eastAsia="TimesNewRomanPSMT"/>
          <w:sz w:val="28"/>
          <w:szCs w:val="28"/>
        </w:rPr>
        <w:t xml:space="preserve"> (инертных) добавок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структивными и технологическими решениями, принятыми при проектировании производственного оборудования и процессов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никновения источника инициирования взрыва должно обеспечив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едотвращением нагрева оборудования до температуры самовоспламенения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средств, понижающих давление во фронте ударной волны; применением материалов, не создающих при соударении искр, способных инициировать взрыв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быстродействующих средств защитного отключения возможных электрических источников инициирования взрыва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ограничением мощности электромагнитных и других излучений; устранением опасных тепловых проявлений химических реакций и механических воздействий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действия опасных и вредных факторов, возникающих в результате взрыва, и сохранение материальных ценностей обеспечивают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именением </w:t>
      </w:r>
      <w:proofErr w:type="spellStart"/>
      <w:r w:rsidRPr="00D42AC9">
        <w:rPr>
          <w:rFonts w:eastAsia="TimesNewRomanPSMT"/>
          <w:sz w:val="28"/>
          <w:szCs w:val="28"/>
        </w:rPr>
        <w:t>огнепреградителей</w:t>
      </w:r>
      <w:proofErr w:type="spellEnd"/>
      <w:r w:rsidRPr="00D42AC9">
        <w:rPr>
          <w:rFonts w:eastAsia="TimesNewRomanPSMT"/>
          <w:sz w:val="28"/>
          <w:szCs w:val="28"/>
        </w:rPr>
        <w:t xml:space="preserve">, гидрозатворов, водяных и пылевых заслонов, инертных (не поддерживающих горение) газовых или паровых завес; 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</w:t>
      </w:r>
      <w:proofErr w:type="spellStart"/>
      <w:r w:rsidRPr="00D42AC9">
        <w:rPr>
          <w:rFonts w:eastAsia="TimesNewRomanPSMT"/>
          <w:sz w:val="28"/>
          <w:szCs w:val="28"/>
        </w:rPr>
        <w:t>обваловкой</w:t>
      </w:r>
      <w:proofErr w:type="spellEnd"/>
      <w:r w:rsidRPr="00D42AC9">
        <w:rPr>
          <w:rFonts w:eastAsia="TimesNewRomanPSMT"/>
          <w:sz w:val="28"/>
          <w:szCs w:val="28"/>
        </w:rPr>
        <w:t xml:space="preserve"> и бункеровкой взрывоопасных участков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защитой оборудования от разрушения при взрыве при помощи устройств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- аварийного сброса давления (предохранительные мембраны и клапаны); применением быстродействующих отсечных и обратных клапанов; применением систем активного подавления взрыва; применением средств предупредительной сигнализации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</w:p>
    <w:p w:rsidR="00A127ED" w:rsidRPr="00D42AC9" w:rsidRDefault="00A127ED" w:rsidP="00A127ED">
      <w:pPr>
        <w:tabs>
          <w:tab w:val="left" w:pos="709"/>
        </w:tabs>
        <w:ind w:firstLine="284"/>
        <w:jc w:val="center"/>
        <w:rPr>
          <w:rFonts w:eastAsia="TimesNewRomanPSMT"/>
          <w:b/>
          <w:sz w:val="28"/>
          <w:szCs w:val="28"/>
        </w:rPr>
      </w:pPr>
      <w:r w:rsidRPr="00D42AC9">
        <w:rPr>
          <w:rFonts w:eastAsia="TimesNewRomanPSMT"/>
          <w:b/>
          <w:sz w:val="28"/>
          <w:szCs w:val="28"/>
        </w:rPr>
        <w:t>При тушении пожара в условиях недостатка воды, необходимо: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нятие мер к использованию других огнетушащих веществ; организация подачи пожарных стволов только на решающем направлении, при этом локализация пожара на других участках обеспечивается путем разборки конструкций и создания необходимых разрыв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оведение дополнительной разведки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 xml:space="preserve"> для выявления запасов воды (артезианских скважин, чанов, градирен, колодцев, стоков воды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подачи воды на тушение развившихся пожаров с помощью насосных станций, морских и речных судов, пожарных поездов, а также перекачкой насосами П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обеспечение подвоза воды автоцистернами, бензовозами, поливочными и другими автомобилями, если невозможна подача воды по магистральным рукавным линиям (отсутствие рукавов, техники, ПА,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>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 пожарных стволов в количестве, обеспечивающем непрерывную работу с учетом запасов и подвоза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оведение организованной заправки ПА горючим и огнетушащими веществам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полнение водоемов малой емкост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забора воды с помощью пожарных гидроэлеваторов, мотопомп или других средств, если перепад высот между ПА и уровнем воды в водоеме превышает максимальную высоту всасывания насоса или отсутствуют подъезды к водоемам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строительства временных пожарных водоемов и пирсов при тушении крупных, сложных и продолжительных пожар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одача пожарных стволов с насадками малого диаметра, использование </w:t>
      </w:r>
      <w:proofErr w:type="spellStart"/>
      <w:r w:rsidRPr="00D42AC9">
        <w:rPr>
          <w:rFonts w:eastAsia="TimesNewRomanPSMT"/>
          <w:sz w:val="28"/>
          <w:szCs w:val="28"/>
        </w:rPr>
        <w:t>перекрывных</w:t>
      </w:r>
      <w:proofErr w:type="spellEnd"/>
      <w:r w:rsidRPr="00D42AC9">
        <w:rPr>
          <w:rFonts w:eastAsia="TimesNewRomanPSMT"/>
          <w:sz w:val="28"/>
          <w:szCs w:val="28"/>
        </w:rPr>
        <w:t xml:space="preserve"> стволов-распылителей, применение смачивателей и пены, обеспечение экономного расходования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принятие мер по повышению давления в водопроводе, а при недостаточном давлении - забор воды из колодца пожарного гидранта через жесткие всасывающие пожарные рукав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работы по предотвращению распространения горения путем разборки конструкций, удаления горящих предметов и отдельных конструкций здания (сноса зданий и сооружений), а также ликвидации горения подручными средствами и материалами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D01BFB" w:rsidRPr="00D42AC9" w:rsidRDefault="00D01BFB" w:rsidP="00A127ED">
      <w:pPr>
        <w:spacing w:after="200" w:line="276" w:lineRule="auto"/>
        <w:rPr>
          <w:bCs/>
          <w:sz w:val="28"/>
          <w:szCs w:val="28"/>
          <w:highlight w:val="yellow"/>
        </w:rPr>
        <w:sectPr w:rsidR="00D01BFB" w:rsidRPr="00D42AC9" w:rsidSect="00563F9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A2CC0" w:rsidRPr="00D42AC9" w:rsidRDefault="003A2CC0" w:rsidP="003A2CC0">
      <w:pPr>
        <w:pStyle w:val="ae"/>
        <w:ind w:right="-1"/>
        <w:jc w:val="right"/>
      </w:pPr>
      <w:r w:rsidRPr="00D42AC9">
        <w:lastRenderedPageBreak/>
        <w:t xml:space="preserve">Приложение к Плану </w:t>
      </w:r>
    </w:p>
    <w:p w:rsidR="003A2CC0" w:rsidRPr="00D42AC9" w:rsidRDefault="003A2CC0" w:rsidP="003A2CC0">
      <w:pPr>
        <w:pStyle w:val="ae"/>
        <w:jc w:val="right"/>
      </w:pPr>
      <w:r w:rsidRPr="00D42AC9">
        <w:t>тушения пожара</w:t>
      </w:r>
    </w:p>
    <w:p w:rsidR="003A2CC0" w:rsidRPr="00D42AC9" w:rsidRDefault="003A2CC0" w:rsidP="00DC39A5">
      <w:pPr>
        <w:pStyle w:val="ae"/>
        <w:ind w:left="0"/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DC39A5" w:rsidRPr="00D42AC9">
        <w:rPr>
          <w:b/>
          <w:sz w:val="28"/>
          <w:szCs w:val="28"/>
        </w:rPr>
        <w:t>на местности</w:t>
      </w:r>
      <w:r w:rsidRPr="00D42AC9">
        <w:rPr>
          <w:sz w:val="28"/>
          <w:szCs w:val="28"/>
        </w:rPr>
        <w:t xml:space="preserve"> </w:t>
      </w:r>
    </w:p>
    <w:p w:rsidR="00DC39A5" w:rsidRPr="00D42AC9" w:rsidRDefault="00DC39A5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sz w:val="144"/>
          <w:szCs w:val="144"/>
        </w:rPr>
      </w:pPr>
      <w:r w:rsidRPr="00D42AC9">
        <w:rPr>
          <w:b/>
          <w:noProof/>
          <w:sz w:val="144"/>
          <w:szCs w:val="144"/>
        </w:rPr>
        <w:t>ФОРМАТ А3</w:t>
      </w:r>
    </w:p>
    <w:p w:rsidR="003A2CC0" w:rsidRPr="00D42AC9" w:rsidRDefault="003A2CC0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A87C83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A87C83" w:rsidRPr="00D42AC9" w:rsidRDefault="00A87C83" w:rsidP="00A87C83">
      <w:pPr>
        <w:ind w:left="-851"/>
        <w:jc w:val="right"/>
      </w:pPr>
      <w:r w:rsidRPr="00D42AC9">
        <w:t>тушения пожара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F70FE4" w:rsidRPr="00D42AC9">
        <w:rPr>
          <w:b/>
          <w:sz w:val="28"/>
          <w:szCs w:val="28"/>
        </w:rPr>
        <w:t>подвала</w:t>
      </w:r>
      <w:r w:rsidRPr="00D42AC9">
        <w:rPr>
          <w:b/>
          <w:sz w:val="28"/>
          <w:szCs w:val="28"/>
        </w:rPr>
        <w:t xml:space="preserve"> 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</w:p>
    <w:p w:rsidR="00A87C83" w:rsidRPr="00D42AC9" w:rsidRDefault="00A87C83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  <w:r w:rsidRPr="00D42AC9">
        <w:object w:dxaOrig="31414" w:dyaOrig="9304">
          <v:shape id="_x0000_i1025" type="#_x0000_t75" style="width:770pt;height:228pt" o:ole="">
            <v:imagedata r:id="rId9" o:title=""/>
          </v:shape>
          <o:OLEObject Type="Embed" ProgID="Visio.Drawing.11" ShapeID="_x0000_i1025" DrawAspect="Content" ObjectID="_1641064903" r:id="rId10"/>
        </w:object>
      </w: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9660EB" w:rsidRPr="00D42AC9" w:rsidRDefault="009660EB" w:rsidP="00D01BFB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481D3F" w:rsidRPr="00D42AC9" w:rsidRDefault="009660EB" w:rsidP="00D01BFB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ервого этажа </w:t>
      </w: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sz w:val="28"/>
          <w:szCs w:val="28"/>
        </w:rPr>
      </w:pPr>
    </w:p>
    <w:p w:rsidR="00242957" w:rsidRPr="00D42AC9" w:rsidRDefault="00242957" w:rsidP="00DC39A5">
      <w:pPr>
        <w:jc w:val="center"/>
      </w:pPr>
      <w:r w:rsidRPr="00D42AC9">
        <w:object w:dxaOrig="16613" w:dyaOrig="6273">
          <v:shape id="_x0000_i1026" type="#_x0000_t75" style="width:769pt;height:291pt" o:ole="">
            <v:imagedata r:id="rId11" o:title=""/>
          </v:shape>
          <o:OLEObject Type="Embed" ProgID="Visio.Drawing.11" ShapeID="_x0000_i1026" DrawAspect="Content" ObjectID="_1641064904" r:id="rId12"/>
        </w:object>
      </w:r>
    </w:p>
    <w:p w:rsidR="00A6086D" w:rsidRPr="00D42AC9" w:rsidRDefault="00A6086D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5E5148" w:rsidRPr="00D42AC9" w:rsidRDefault="005E5148" w:rsidP="00A6086D">
      <w:pPr>
        <w:ind w:left="-851"/>
        <w:jc w:val="right"/>
      </w:pPr>
      <w:r w:rsidRPr="00D42AC9">
        <w:lastRenderedPageBreak/>
        <w:t xml:space="preserve">Приложение к Плану </w:t>
      </w:r>
    </w:p>
    <w:p w:rsidR="005E5148" w:rsidRPr="00D42AC9" w:rsidRDefault="005E5148" w:rsidP="00A6086D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втор</w:t>
      </w:r>
      <w:r w:rsidRPr="00D42AC9">
        <w:rPr>
          <w:b/>
          <w:sz w:val="28"/>
          <w:szCs w:val="28"/>
        </w:rPr>
        <w:t xml:space="preserve">ого этажа </w:t>
      </w: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7" type="#_x0000_t75" style="width:771pt;height:233pt" o:ole="">
            <v:imagedata r:id="rId13" o:title=""/>
          </v:shape>
          <o:OLEObject Type="Embed" ProgID="Visio.Drawing.11" ShapeID="_x0000_i1027" DrawAspect="Content" ObjectID="_1641064905" r:id="rId14"/>
        </w:object>
      </w: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третье</w:t>
      </w:r>
      <w:r w:rsidRPr="00D42AC9">
        <w:rPr>
          <w:b/>
          <w:sz w:val="28"/>
          <w:szCs w:val="28"/>
        </w:rPr>
        <w:t xml:space="preserve">го </w:t>
      </w:r>
      <w:r w:rsidR="00F70FE4" w:rsidRPr="00D42AC9">
        <w:rPr>
          <w:b/>
          <w:sz w:val="28"/>
          <w:szCs w:val="28"/>
        </w:rPr>
        <w:t>этажа</w:t>
      </w: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8" type="#_x0000_t75" style="width:771pt;height:233pt" o:ole="">
            <v:imagedata r:id="rId15" o:title=""/>
          </v:shape>
          <o:OLEObject Type="Embed" ProgID="Visio.Drawing.11" ShapeID="_x0000_i1028" DrawAspect="Content" ObjectID="_1641064906" r:id="rId16"/>
        </w:object>
      </w:r>
    </w:p>
    <w:p w:rsidR="003A2CC0" w:rsidRPr="00D42AC9" w:rsidRDefault="003A2CC0" w:rsidP="003A2CC0">
      <w:pPr>
        <w:ind w:left="-851"/>
        <w:jc w:val="right"/>
      </w:pPr>
    </w:p>
    <w:p w:rsidR="003A2CC0" w:rsidRPr="00D42AC9" w:rsidRDefault="003A2CC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281DFA" w:rsidRPr="00D42AC9">
        <w:rPr>
          <w:b/>
          <w:sz w:val="28"/>
          <w:szCs w:val="28"/>
        </w:rPr>
        <w:t>четвертого</w:t>
      </w:r>
      <w:r w:rsidRPr="00D42AC9">
        <w:rPr>
          <w:b/>
          <w:sz w:val="28"/>
          <w:szCs w:val="28"/>
        </w:rPr>
        <w:t xml:space="preserve"> этажа </w:t>
      </w: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3A2CC0" w:rsidRPr="00D42AC9" w:rsidRDefault="00281DFA" w:rsidP="00F106EF">
      <w:pPr>
        <w:jc w:val="center"/>
      </w:pPr>
      <w:r w:rsidRPr="00D42AC9">
        <w:object w:dxaOrig="15955" w:dyaOrig="4820">
          <v:shape id="_x0000_i1029" type="#_x0000_t75" style="width:770.4pt;height:232.45pt" o:ole="">
            <v:imagedata r:id="rId17" o:title=""/>
          </v:shape>
          <o:OLEObject Type="Embed" ProgID="Visio.Drawing.11" ShapeID="_x0000_i1029" DrawAspect="Content" ObjectID="_1641064907" r:id="rId18"/>
        </w:object>
      </w: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8977CA" w:rsidRPr="00D42AC9" w:rsidRDefault="008977CA" w:rsidP="007418C5">
      <w:pPr>
        <w:jc w:val="right"/>
      </w:pPr>
      <w:r w:rsidRPr="00D42AC9">
        <w:t>Приложение к Плану</w:t>
      </w:r>
    </w:p>
    <w:p w:rsidR="00E25B71" w:rsidRPr="00D42AC9" w:rsidRDefault="008977CA" w:rsidP="003651C5">
      <w:pPr>
        <w:ind w:left="-851"/>
        <w:jc w:val="right"/>
      </w:pPr>
      <w:r w:rsidRPr="00D42AC9">
        <w:t>тушения пожара</w:t>
      </w:r>
    </w:p>
    <w:p w:rsidR="00281DFA" w:rsidRPr="00D42AC9" w:rsidRDefault="00281DFA" w:rsidP="003651C5">
      <w:pPr>
        <w:ind w:left="-851"/>
        <w:jc w:val="right"/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ятого этажа </w:t>
      </w: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</w:pPr>
      <w:r w:rsidRPr="00D42AC9">
        <w:object w:dxaOrig="15955" w:dyaOrig="4820">
          <v:shape id="_x0000_i1030" type="#_x0000_t75" style="width:770.4pt;height:232.45pt" o:ole="">
            <v:imagedata r:id="rId19" o:title=""/>
          </v:shape>
          <o:OLEObject Type="Embed" ProgID="Visio.Drawing.11" ShapeID="_x0000_i1030" DrawAspect="Content" ObjectID="_1641064908" r:id="rId20"/>
        </w:object>
      </w: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EB509A">
      <w:pPr>
        <w:jc w:val="right"/>
      </w:pPr>
      <w:r w:rsidRPr="00D42AC9">
        <w:t>Приложение к Плану</w:t>
      </w:r>
    </w:p>
    <w:p w:rsidR="00EB509A" w:rsidRPr="00D42AC9" w:rsidRDefault="00EB509A" w:rsidP="00EB509A">
      <w:pPr>
        <w:jc w:val="right"/>
      </w:pPr>
      <w:r w:rsidRPr="00D42AC9">
        <w:t>тушения пожара</w:t>
      </w: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4B3BC5" w:rsidRPr="00D42AC9" w:rsidRDefault="004B3BC5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 xml:space="preserve">План расстановки сил и средств, при тушении возможного пожара в </w:t>
      </w:r>
      <w:r w:rsidR="003A2CC0" w:rsidRPr="00D42AC9">
        <w:rPr>
          <w:b/>
          <w:sz w:val="28"/>
          <w:szCs w:val="28"/>
        </w:rPr>
        <w:t xml:space="preserve">здании </w:t>
      </w:r>
    </w:p>
    <w:p w:rsidR="004B3BC5" w:rsidRPr="00D42AC9" w:rsidRDefault="004B3BC5" w:rsidP="00A6086D">
      <w:pPr>
        <w:ind w:left="-851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1 вариант)</w:t>
      </w:r>
    </w:p>
    <w:p w:rsidR="00DB3A57" w:rsidRPr="00D42AC9" w:rsidRDefault="009129E8" w:rsidP="007418C5">
      <w:pPr>
        <w:jc w:val="right"/>
      </w:pPr>
      <w:r w:rsidRPr="00D42AC9">
        <w:object w:dxaOrig="24279" w:dyaOrig="15026">
          <v:shape id="_x0000_i1031" type="#_x0000_t75" style="width:669.6pt;height:413.5pt" o:ole="">
            <v:imagedata r:id="rId21" o:title=""/>
          </v:shape>
          <o:OLEObject Type="Embed" ProgID="Visio.Drawing.11" ShapeID="_x0000_i1031" DrawAspect="Content" ObjectID="_1641064909" r:id="rId22"/>
        </w:object>
      </w:r>
    </w:p>
    <w:p w:rsidR="00EB509A" w:rsidRPr="00D42AC9" w:rsidRDefault="00EB509A" w:rsidP="007418C5">
      <w:pPr>
        <w:jc w:val="right"/>
      </w:pPr>
    </w:p>
    <w:p w:rsidR="00885E8E" w:rsidRPr="00D42AC9" w:rsidRDefault="00885E8E" w:rsidP="007418C5">
      <w:pPr>
        <w:jc w:val="right"/>
      </w:pPr>
      <w:r w:rsidRPr="00D42AC9">
        <w:t>Приложение к Плану</w:t>
      </w:r>
    </w:p>
    <w:p w:rsidR="00885E8E" w:rsidRPr="00D42AC9" w:rsidRDefault="00885E8E" w:rsidP="007418C5">
      <w:pPr>
        <w:jc w:val="right"/>
      </w:pPr>
      <w:r w:rsidRPr="00D42AC9">
        <w:t>тушения пожара</w:t>
      </w:r>
    </w:p>
    <w:p w:rsidR="00885E8E" w:rsidRPr="00D42AC9" w:rsidRDefault="00885E8E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>План расстановки сил и средств, при тушении возможного пожара в</w:t>
      </w:r>
      <w:r w:rsidR="00D01BFB" w:rsidRPr="00D42AC9">
        <w:rPr>
          <w:b/>
          <w:sz w:val="28"/>
          <w:szCs w:val="28"/>
        </w:rPr>
        <w:t xml:space="preserve"> здании</w:t>
      </w:r>
      <w:r w:rsidRPr="00D42AC9">
        <w:rPr>
          <w:b/>
          <w:sz w:val="28"/>
          <w:szCs w:val="28"/>
        </w:rPr>
        <w:t xml:space="preserve"> </w:t>
      </w:r>
    </w:p>
    <w:p w:rsidR="00885E8E" w:rsidRPr="00D42AC9" w:rsidRDefault="00885E8E" w:rsidP="007418C5">
      <w:pPr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2 вариант)</w:t>
      </w:r>
    </w:p>
    <w:p w:rsidR="000A3CD3" w:rsidRPr="00D42AC9" w:rsidRDefault="00F70FE4" w:rsidP="00563F90">
      <w:pPr>
        <w:ind w:left="-567"/>
        <w:jc w:val="center"/>
        <w:outlineLvl w:val="0"/>
        <w:sectPr w:rsidR="000A3CD3" w:rsidRPr="00D42AC9" w:rsidSect="00D01BFB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  <w:r w:rsidRPr="00D42AC9">
        <w:object w:dxaOrig="21112" w:dyaOrig="14452">
          <v:shape id="_x0000_i1032" type="#_x0000_t75" style="width:614.05pt;height:418.65pt" o:ole="">
            <v:imagedata r:id="rId23" o:title=""/>
          </v:shape>
          <o:OLEObject Type="Embed" ProgID="Visio.Drawing.11" ShapeID="_x0000_i1032" DrawAspect="Content" ObjectID="_1641064910" r:id="rId24"/>
        </w:object>
      </w:r>
    </w:p>
    <w:p w:rsidR="005E5148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Учет использования Плана тушения пожара</w:t>
      </w:r>
    </w:p>
    <w:tbl>
      <w:tblPr>
        <w:tblW w:w="1006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4"/>
        <w:gridCol w:w="1647"/>
        <w:gridCol w:w="2031"/>
        <w:gridCol w:w="2221"/>
        <w:gridCol w:w="1843"/>
        <w:gridCol w:w="1559"/>
      </w:tblGrid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п/п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Дата и время</w:t>
            </w:r>
          </w:p>
          <w:p w:rsidR="00563F90" w:rsidRPr="00D42AC9" w:rsidRDefault="00563F90" w:rsidP="00563F90">
            <w:pPr>
              <w:jc w:val="center"/>
            </w:pPr>
            <w:r w:rsidRPr="00D42AC9">
              <w:t>проведения мероприятия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ind w:left="-51" w:firstLine="51"/>
              <w:jc w:val="center"/>
            </w:pPr>
            <w:r w:rsidRPr="00D42AC9">
              <w:t>С какими подразделениями (караул, смена) проведены занятия, ПТУ, тушение пожара и т.п.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Проведенное мероприятия (отработка; корректировка; переработка; отработка в ходе применения при ПТУ, ПТЗ, пожаре; иное)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Руководитель, оценка подразделению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pStyle w:val="4"/>
              <w:rPr>
                <w:rFonts w:ascii="Times New Roman" w:hAnsi="Times New Roman"/>
                <w:b w:val="0"/>
                <w:i w:val="0"/>
                <w:color w:val="auto"/>
              </w:rPr>
            </w:pPr>
            <w:r w:rsidRPr="00D42AC9">
              <w:rPr>
                <w:rFonts w:ascii="Times New Roman" w:hAnsi="Times New Roman"/>
                <w:b w:val="0"/>
                <w:i w:val="0"/>
                <w:color w:val="auto"/>
              </w:rPr>
              <w:t>Примечания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1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2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3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4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5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6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</w:tbl>
    <w:p w:rsidR="00563F90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</w:p>
    <w:sectPr w:rsidR="00563F90" w:rsidRPr="00D42AC9" w:rsidSect="00026F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576C" w:rsidRDefault="0016576C" w:rsidP="00D800B7">
      <w:r>
        <w:separator/>
      </w:r>
    </w:p>
  </w:endnote>
  <w:endnote w:type="continuationSeparator" w:id="0">
    <w:p w:rsidR="0016576C" w:rsidRDefault="0016576C" w:rsidP="00D800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Wingdings-Regular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5B44" w:rsidRDefault="00605B44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E788C">
      <w:rPr>
        <w:noProof/>
      </w:rPr>
      <w:t>14</w:t>
    </w:r>
    <w:r>
      <w:fldChar w:fldCharType="end"/>
    </w:r>
  </w:p>
  <w:p w:rsidR="00605B44" w:rsidRDefault="00605B44" w:rsidP="00D800B7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576C" w:rsidRDefault="0016576C" w:rsidP="00D800B7">
      <w:r>
        <w:separator/>
      </w:r>
    </w:p>
  </w:footnote>
  <w:footnote w:type="continuationSeparator" w:id="0">
    <w:p w:rsidR="0016576C" w:rsidRDefault="0016576C" w:rsidP="00D800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8BF240C0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8460A2B"/>
    <w:multiLevelType w:val="hybridMultilevel"/>
    <w:tmpl w:val="80B6554E"/>
    <w:lvl w:ilvl="0" w:tplc="D6889A8A"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AB322B1"/>
    <w:multiLevelType w:val="hybridMultilevel"/>
    <w:tmpl w:val="37448D7C"/>
    <w:lvl w:ilvl="0" w:tplc="864CB74A">
      <w:start w:val="1"/>
      <w:numFmt w:val="decimal"/>
      <w:lvlText w:val="%1."/>
      <w:lvlJc w:val="left"/>
      <w:pPr>
        <w:tabs>
          <w:tab w:val="num" w:pos="1020"/>
        </w:tabs>
        <w:ind w:left="10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40"/>
        </w:tabs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60"/>
        </w:tabs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80"/>
        </w:tabs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00"/>
        </w:tabs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20"/>
        </w:tabs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40"/>
        </w:tabs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60"/>
        </w:tabs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80"/>
        </w:tabs>
        <w:ind w:left="6780" w:hanging="180"/>
      </w:pPr>
    </w:lvl>
  </w:abstractNum>
  <w:abstractNum w:abstractNumId="3">
    <w:nsid w:val="0BF56473"/>
    <w:multiLevelType w:val="hybridMultilevel"/>
    <w:tmpl w:val="9404D15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A13730D"/>
    <w:multiLevelType w:val="hybridMultilevel"/>
    <w:tmpl w:val="CD2A4E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B90AF0"/>
    <w:multiLevelType w:val="hybridMultilevel"/>
    <w:tmpl w:val="B588D4A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25B843E4"/>
    <w:multiLevelType w:val="hybridMultilevel"/>
    <w:tmpl w:val="787EE3A6"/>
    <w:lvl w:ilvl="0" w:tplc="A350C8CA">
      <w:start w:val="1"/>
      <w:numFmt w:val="decimal"/>
      <w:lvlText w:val="%1."/>
      <w:lvlJc w:val="left"/>
      <w:pPr>
        <w:tabs>
          <w:tab w:val="num" w:pos="1057"/>
        </w:tabs>
        <w:ind w:left="1057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7714789"/>
    <w:multiLevelType w:val="hybridMultilevel"/>
    <w:tmpl w:val="4896279C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29E97D2B"/>
    <w:multiLevelType w:val="hybridMultilevel"/>
    <w:tmpl w:val="785014CC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9">
    <w:nsid w:val="39314D7A"/>
    <w:multiLevelType w:val="hybridMultilevel"/>
    <w:tmpl w:val="B0729E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4222E4"/>
    <w:multiLevelType w:val="hybridMultilevel"/>
    <w:tmpl w:val="65DE6782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49A90E93"/>
    <w:multiLevelType w:val="hybridMultilevel"/>
    <w:tmpl w:val="B548372E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2">
    <w:nsid w:val="4C5C3A54"/>
    <w:multiLevelType w:val="hybridMultilevel"/>
    <w:tmpl w:val="ED08E048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5FA21BBE"/>
    <w:multiLevelType w:val="hybridMultilevel"/>
    <w:tmpl w:val="04B60ABC"/>
    <w:lvl w:ilvl="0" w:tplc="1AB85E0C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E592942"/>
    <w:multiLevelType w:val="hybridMultilevel"/>
    <w:tmpl w:val="13F2685A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16C11EE"/>
    <w:multiLevelType w:val="hybridMultilevel"/>
    <w:tmpl w:val="CE02AB6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6">
    <w:nsid w:val="76462DFB"/>
    <w:multiLevelType w:val="hybridMultilevel"/>
    <w:tmpl w:val="7908A8C0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C5A4ADE"/>
    <w:multiLevelType w:val="singleLevel"/>
    <w:tmpl w:val="D6889A8A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6"/>
  </w:num>
  <w:num w:numId="2">
    <w:abstractNumId w:val="2"/>
  </w:num>
  <w:num w:numId="3">
    <w:abstractNumId w:val="17"/>
  </w:num>
  <w:num w:numId="4">
    <w:abstractNumId w:val="1"/>
  </w:num>
  <w:num w:numId="5">
    <w:abstractNumId w:val="14"/>
  </w:num>
  <w:num w:numId="6">
    <w:abstractNumId w:val="16"/>
  </w:num>
  <w:num w:numId="7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8">
    <w:abstractNumId w:val="13"/>
  </w:num>
  <w:num w:numId="9">
    <w:abstractNumId w:val="3"/>
  </w:num>
  <w:num w:numId="10">
    <w:abstractNumId w:val="15"/>
  </w:num>
  <w:num w:numId="11">
    <w:abstractNumId w:val="8"/>
  </w:num>
  <w:num w:numId="12">
    <w:abstractNumId w:val="11"/>
  </w:num>
  <w:num w:numId="13">
    <w:abstractNumId w:val="9"/>
  </w:num>
  <w:num w:numId="14">
    <w:abstractNumId w:val="5"/>
  </w:num>
  <w:num w:numId="15">
    <w:abstractNumId w:val="7"/>
  </w:num>
  <w:num w:numId="16">
    <w:abstractNumId w:val="12"/>
  </w:num>
  <w:num w:numId="17">
    <w:abstractNumId w:val="10"/>
  </w:num>
  <w:num w:numId="18">
    <w:abstractNumId w:val="4"/>
  </w:num>
  <w:num w:numId="19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992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3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0B7"/>
    <w:rsid w:val="0000562C"/>
    <w:rsid w:val="00006677"/>
    <w:rsid w:val="00012519"/>
    <w:rsid w:val="00013574"/>
    <w:rsid w:val="00026FD8"/>
    <w:rsid w:val="00032C7B"/>
    <w:rsid w:val="00033A5A"/>
    <w:rsid w:val="000356F6"/>
    <w:rsid w:val="00040E16"/>
    <w:rsid w:val="00041474"/>
    <w:rsid w:val="00041FC3"/>
    <w:rsid w:val="000501FF"/>
    <w:rsid w:val="00050BB3"/>
    <w:rsid w:val="0005118B"/>
    <w:rsid w:val="00064826"/>
    <w:rsid w:val="00065E4C"/>
    <w:rsid w:val="0006661D"/>
    <w:rsid w:val="0007337E"/>
    <w:rsid w:val="000810E8"/>
    <w:rsid w:val="00091D94"/>
    <w:rsid w:val="000953F6"/>
    <w:rsid w:val="000A1BFB"/>
    <w:rsid w:val="000A226E"/>
    <w:rsid w:val="000A3CD3"/>
    <w:rsid w:val="000A48DC"/>
    <w:rsid w:val="000B3320"/>
    <w:rsid w:val="000C42D4"/>
    <w:rsid w:val="000D18A7"/>
    <w:rsid w:val="000D1ABC"/>
    <w:rsid w:val="000D333C"/>
    <w:rsid w:val="000E104F"/>
    <w:rsid w:val="000E2510"/>
    <w:rsid w:val="000E36D5"/>
    <w:rsid w:val="000E4EC1"/>
    <w:rsid w:val="000F4C98"/>
    <w:rsid w:val="000F5BF6"/>
    <w:rsid w:val="00100155"/>
    <w:rsid w:val="00103804"/>
    <w:rsid w:val="00103C38"/>
    <w:rsid w:val="00105103"/>
    <w:rsid w:val="001153DE"/>
    <w:rsid w:val="001164CF"/>
    <w:rsid w:val="00120E89"/>
    <w:rsid w:val="00121BDE"/>
    <w:rsid w:val="0012247C"/>
    <w:rsid w:val="00124418"/>
    <w:rsid w:val="0012493D"/>
    <w:rsid w:val="00133BAB"/>
    <w:rsid w:val="00145166"/>
    <w:rsid w:val="00150276"/>
    <w:rsid w:val="0016576C"/>
    <w:rsid w:val="00180F81"/>
    <w:rsid w:val="001922F6"/>
    <w:rsid w:val="00196A95"/>
    <w:rsid w:val="00196D8E"/>
    <w:rsid w:val="001B4A42"/>
    <w:rsid w:val="001C050E"/>
    <w:rsid w:val="001C5687"/>
    <w:rsid w:val="001D3C50"/>
    <w:rsid w:val="001D471F"/>
    <w:rsid w:val="001D506E"/>
    <w:rsid w:val="001E34A8"/>
    <w:rsid w:val="001E5330"/>
    <w:rsid w:val="001E6904"/>
    <w:rsid w:val="001F5EA3"/>
    <w:rsid w:val="002016A1"/>
    <w:rsid w:val="00211CED"/>
    <w:rsid w:val="00216323"/>
    <w:rsid w:val="00221A76"/>
    <w:rsid w:val="002220A4"/>
    <w:rsid w:val="00225F49"/>
    <w:rsid w:val="002329E6"/>
    <w:rsid w:val="002366C3"/>
    <w:rsid w:val="00236F57"/>
    <w:rsid w:val="00240B18"/>
    <w:rsid w:val="00241F61"/>
    <w:rsid w:val="00242957"/>
    <w:rsid w:val="00242E6D"/>
    <w:rsid w:val="002465C1"/>
    <w:rsid w:val="00247926"/>
    <w:rsid w:val="002515E1"/>
    <w:rsid w:val="002652E3"/>
    <w:rsid w:val="00267C81"/>
    <w:rsid w:val="00281DFA"/>
    <w:rsid w:val="002826ED"/>
    <w:rsid w:val="0028294F"/>
    <w:rsid w:val="0028370E"/>
    <w:rsid w:val="00284608"/>
    <w:rsid w:val="00290127"/>
    <w:rsid w:val="00291B98"/>
    <w:rsid w:val="002A1A47"/>
    <w:rsid w:val="002A23B6"/>
    <w:rsid w:val="002B7605"/>
    <w:rsid w:val="002C07B5"/>
    <w:rsid w:val="002C1CF7"/>
    <w:rsid w:val="002C5F8D"/>
    <w:rsid w:val="002D53E7"/>
    <w:rsid w:val="002D5499"/>
    <w:rsid w:val="002D6056"/>
    <w:rsid w:val="002E4407"/>
    <w:rsid w:val="002E4BA7"/>
    <w:rsid w:val="002F0F59"/>
    <w:rsid w:val="002F2A70"/>
    <w:rsid w:val="003070B2"/>
    <w:rsid w:val="0031315E"/>
    <w:rsid w:val="003150B2"/>
    <w:rsid w:val="00324287"/>
    <w:rsid w:val="0032506D"/>
    <w:rsid w:val="00330C0E"/>
    <w:rsid w:val="003327EB"/>
    <w:rsid w:val="0034065D"/>
    <w:rsid w:val="00342113"/>
    <w:rsid w:val="0034731B"/>
    <w:rsid w:val="00351B35"/>
    <w:rsid w:val="0035734D"/>
    <w:rsid w:val="003651C5"/>
    <w:rsid w:val="0037365B"/>
    <w:rsid w:val="00375342"/>
    <w:rsid w:val="00382822"/>
    <w:rsid w:val="00387482"/>
    <w:rsid w:val="0039659C"/>
    <w:rsid w:val="003A2CC0"/>
    <w:rsid w:val="003B0CDB"/>
    <w:rsid w:val="003B4C81"/>
    <w:rsid w:val="003C5124"/>
    <w:rsid w:val="003D1AA7"/>
    <w:rsid w:val="003D2721"/>
    <w:rsid w:val="003D2F4A"/>
    <w:rsid w:val="003D316F"/>
    <w:rsid w:val="003D47F4"/>
    <w:rsid w:val="003E642A"/>
    <w:rsid w:val="003E7C4E"/>
    <w:rsid w:val="003F2F85"/>
    <w:rsid w:val="003F57B7"/>
    <w:rsid w:val="00400E59"/>
    <w:rsid w:val="00403508"/>
    <w:rsid w:val="004050D9"/>
    <w:rsid w:val="00405136"/>
    <w:rsid w:val="00420A4D"/>
    <w:rsid w:val="00425B63"/>
    <w:rsid w:val="00434283"/>
    <w:rsid w:val="00441CC6"/>
    <w:rsid w:val="004434B2"/>
    <w:rsid w:val="0045352B"/>
    <w:rsid w:val="00454F34"/>
    <w:rsid w:val="0046093C"/>
    <w:rsid w:val="0046100B"/>
    <w:rsid w:val="004640E6"/>
    <w:rsid w:val="00471BED"/>
    <w:rsid w:val="00471E54"/>
    <w:rsid w:val="00481D3F"/>
    <w:rsid w:val="00481EB7"/>
    <w:rsid w:val="00485F6D"/>
    <w:rsid w:val="00491B7C"/>
    <w:rsid w:val="004945E8"/>
    <w:rsid w:val="004958C8"/>
    <w:rsid w:val="00495FD3"/>
    <w:rsid w:val="004A0000"/>
    <w:rsid w:val="004B3BC5"/>
    <w:rsid w:val="004B51B7"/>
    <w:rsid w:val="004E7574"/>
    <w:rsid w:val="004E77E8"/>
    <w:rsid w:val="005034FE"/>
    <w:rsid w:val="0050701B"/>
    <w:rsid w:val="00517B7A"/>
    <w:rsid w:val="00520C46"/>
    <w:rsid w:val="00521C86"/>
    <w:rsid w:val="00530DD9"/>
    <w:rsid w:val="0053646B"/>
    <w:rsid w:val="00541382"/>
    <w:rsid w:val="00542054"/>
    <w:rsid w:val="00542130"/>
    <w:rsid w:val="005424CF"/>
    <w:rsid w:val="0054562B"/>
    <w:rsid w:val="005527CE"/>
    <w:rsid w:val="00560CF0"/>
    <w:rsid w:val="00563F90"/>
    <w:rsid w:val="00567AFF"/>
    <w:rsid w:val="00573039"/>
    <w:rsid w:val="005753FD"/>
    <w:rsid w:val="00582AF9"/>
    <w:rsid w:val="00593597"/>
    <w:rsid w:val="005A353E"/>
    <w:rsid w:val="005A6A00"/>
    <w:rsid w:val="005A6F4B"/>
    <w:rsid w:val="005B1339"/>
    <w:rsid w:val="005B5B5F"/>
    <w:rsid w:val="005B63E9"/>
    <w:rsid w:val="005B65F8"/>
    <w:rsid w:val="005C25A8"/>
    <w:rsid w:val="005C525B"/>
    <w:rsid w:val="005D17FC"/>
    <w:rsid w:val="005D5E67"/>
    <w:rsid w:val="005E0B59"/>
    <w:rsid w:val="005E0F39"/>
    <w:rsid w:val="005E2F2D"/>
    <w:rsid w:val="005E3CA4"/>
    <w:rsid w:val="005E4940"/>
    <w:rsid w:val="005E5148"/>
    <w:rsid w:val="005E6040"/>
    <w:rsid w:val="005F1791"/>
    <w:rsid w:val="00605B44"/>
    <w:rsid w:val="00615A09"/>
    <w:rsid w:val="0061774C"/>
    <w:rsid w:val="006224FF"/>
    <w:rsid w:val="00646124"/>
    <w:rsid w:val="00650368"/>
    <w:rsid w:val="00652210"/>
    <w:rsid w:val="00656E9E"/>
    <w:rsid w:val="00661D5E"/>
    <w:rsid w:val="00666389"/>
    <w:rsid w:val="0067405B"/>
    <w:rsid w:val="00674AC1"/>
    <w:rsid w:val="006750C0"/>
    <w:rsid w:val="006823C6"/>
    <w:rsid w:val="00687540"/>
    <w:rsid w:val="006A0A27"/>
    <w:rsid w:val="006B7136"/>
    <w:rsid w:val="006B7F50"/>
    <w:rsid w:val="006D7CEA"/>
    <w:rsid w:val="006E11D8"/>
    <w:rsid w:val="006E3DEE"/>
    <w:rsid w:val="006E42FA"/>
    <w:rsid w:val="006E49D7"/>
    <w:rsid w:val="0070032C"/>
    <w:rsid w:val="00716485"/>
    <w:rsid w:val="00721193"/>
    <w:rsid w:val="007308A6"/>
    <w:rsid w:val="00733FD7"/>
    <w:rsid w:val="007355BE"/>
    <w:rsid w:val="007418C5"/>
    <w:rsid w:val="00743475"/>
    <w:rsid w:val="007460B5"/>
    <w:rsid w:val="0075197E"/>
    <w:rsid w:val="007528A6"/>
    <w:rsid w:val="00754C84"/>
    <w:rsid w:val="00760EC7"/>
    <w:rsid w:val="00761F11"/>
    <w:rsid w:val="00762A3A"/>
    <w:rsid w:val="007702C6"/>
    <w:rsid w:val="00771BA9"/>
    <w:rsid w:val="00784C36"/>
    <w:rsid w:val="007A0A27"/>
    <w:rsid w:val="007B21FB"/>
    <w:rsid w:val="007C54FB"/>
    <w:rsid w:val="007C56EE"/>
    <w:rsid w:val="007D48A5"/>
    <w:rsid w:val="007D5FEA"/>
    <w:rsid w:val="007D6D6D"/>
    <w:rsid w:val="007E171D"/>
    <w:rsid w:val="007E5389"/>
    <w:rsid w:val="007E6567"/>
    <w:rsid w:val="007E7AA9"/>
    <w:rsid w:val="00800A94"/>
    <w:rsid w:val="008015D2"/>
    <w:rsid w:val="00803FA7"/>
    <w:rsid w:val="00812398"/>
    <w:rsid w:val="00821352"/>
    <w:rsid w:val="00823050"/>
    <w:rsid w:val="00836E8E"/>
    <w:rsid w:val="00843C66"/>
    <w:rsid w:val="008479CC"/>
    <w:rsid w:val="00862CC7"/>
    <w:rsid w:val="008651A6"/>
    <w:rsid w:val="008838F0"/>
    <w:rsid w:val="00884165"/>
    <w:rsid w:val="00885E8E"/>
    <w:rsid w:val="00893E83"/>
    <w:rsid w:val="008977CA"/>
    <w:rsid w:val="008A22D3"/>
    <w:rsid w:val="008A670D"/>
    <w:rsid w:val="008B1186"/>
    <w:rsid w:val="008B232B"/>
    <w:rsid w:val="008B3CF7"/>
    <w:rsid w:val="008B5D25"/>
    <w:rsid w:val="008C5403"/>
    <w:rsid w:val="008D7855"/>
    <w:rsid w:val="008E7B3D"/>
    <w:rsid w:val="008F33D7"/>
    <w:rsid w:val="008F3B09"/>
    <w:rsid w:val="008F5C7C"/>
    <w:rsid w:val="008F5F01"/>
    <w:rsid w:val="008F6AA6"/>
    <w:rsid w:val="0090187E"/>
    <w:rsid w:val="00902694"/>
    <w:rsid w:val="009043A6"/>
    <w:rsid w:val="00910566"/>
    <w:rsid w:val="009129E8"/>
    <w:rsid w:val="00930F05"/>
    <w:rsid w:val="00931142"/>
    <w:rsid w:val="00944619"/>
    <w:rsid w:val="00950116"/>
    <w:rsid w:val="009551AA"/>
    <w:rsid w:val="00957FDC"/>
    <w:rsid w:val="00960997"/>
    <w:rsid w:val="00960D41"/>
    <w:rsid w:val="009630F0"/>
    <w:rsid w:val="009660EB"/>
    <w:rsid w:val="0097606B"/>
    <w:rsid w:val="00976A24"/>
    <w:rsid w:val="00991428"/>
    <w:rsid w:val="00995C69"/>
    <w:rsid w:val="00997B8C"/>
    <w:rsid w:val="009A034A"/>
    <w:rsid w:val="009A130F"/>
    <w:rsid w:val="009A2E4E"/>
    <w:rsid w:val="009A3E93"/>
    <w:rsid w:val="009B0866"/>
    <w:rsid w:val="009B4AE0"/>
    <w:rsid w:val="009C2555"/>
    <w:rsid w:val="009C2D79"/>
    <w:rsid w:val="009E331B"/>
    <w:rsid w:val="009F3372"/>
    <w:rsid w:val="009F7562"/>
    <w:rsid w:val="009F7AFF"/>
    <w:rsid w:val="00A10355"/>
    <w:rsid w:val="00A127ED"/>
    <w:rsid w:val="00A15224"/>
    <w:rsid w:val="00A15384"/>
    <w:rsid w:val="00A20BDF"/>
    <w:rsid w:val="00A21BBC"/>
    <w:rsid w:val="00A30803"/>
    <w:rsid w:val="00A33CB2"/>
    <w:rsid w:val="00A3586E"/>
    <w:rsid w:val="00A36A44"/>
    <w:rsid w:val="00A422EB"/>
    <w:rsid w:val="00A44148"/>
    <w:rsid w:val="00A6086D"/>
    <w:rsid w:val="00A66BE0"/>
    <w:rsid w:val="00A75EA3"/>
    <w:rsid w:val="00A83E7C"/>
    <w:rsid w:val="00A87C83"/>
    <w:rsid w:val="00A90A28"/>
    <w:rsid w:val="00A93C57"/>
    <w:rsid w:val="00A93D54"/>
    <w:rsid w:val="00AA3CBC"/>
    <w:rsid w:val="00AA6934"/>
    <w:rsid w:val="00AA7983"/>
    <w:rsid w:val="00AB151B"/>
    <w:rsid w:val="00AB71E5"/>
    <w:rsid w:val="00AC556C"/>
    <w:rsid w:val="00AC5881"/>
    <w:rsid w:val="00AC611C"/>
    <w:rsid w:val="00AD05FD"/>
    <w:rsid w:val="00AD6CCC"/>
    <w:rsid w:val="00AE0CB6"/>
    <w:rsid w:val="00AF3BF3"/>
    <w:rsid w:val="00B07A3B"/>
    <w:rsid w:val="00B1509B"/>
    <w:rsid w:val="00B40D31"/>
    <w:rsid w:val="00B414ED"/>
    <w:rsid w:val="00B5608C"/>
    <w:rsid w:val="00B61658"/>
    <w:rsid w:val="00B671D0"/>
    <w:rsid w:val="00B7560F"/>
    <w:rsid w:val="00B869C0"/>
    <w:rsid w:val="00B95ABF"/>
    <w:rsid w:val="00B97E28"/>
    <w:rsid w:val="00BA58D5"/>
    <w:rsid w:val="00BB2911"/>
    <w:rsid w:val="00BC728E"/>
    <w:rsid w:val="00BD121C"/>
    <w:rsid w:val="00BD1A24"/>
    <w:rsid w:val="00BD4D92"/>
    <w:rsid w:val="00BF4C16"/>
    <w:rsid w:val="00C00C62"/>
    <w:rsid w:val="00C0291B"/>
    <w:rsid w:val="00C0311F"/>
    <w:rsid w:val="00C03AE0"/>
    <w:rsid w:val="00C0529E"/>
    <w:rsid w:val="00C06190"/>
    <w:rsid w:val="00C07B20"/>
    <w:rsid w:val="00C11FB0"/>
    <w:rsid w:val="00C1503B"/>
    <w:rsid w:val="00C37083"/>
    <w:rsid w:val="00C46127"/>
    <w:rsid w:val="00C51C35"/>
    <w:rsid w:val="00C5483E"/>
    <w:rsid w:val="00C5769A"/>
    <w:rsid w:val="00C60ECB"/>
    <w:rsid w:val="00C73B59"/>
    <w:rsid w:val="00C74B2C"/>
    <w:rsid w:val="00C773E8"/>
    <w:rsid w:val="00C8287C"/>
    <w:rsid w:val="00C84600"/>
    <w:rsid w:val="00C90C7A"/>
    <w:rsid w:val="00CA204F"/>
    <w:rsid w:val="00CA475D"/>
    <w:rsid w:val="00CA5BEB"/>
    <w:rsid w:val="00CA66A5"/>
    <w:rsid w:val="00CB3D1F"/>
    <w:rsid w:val="00CB64A8"/>
    <w:rsid w:val="00CC4B30"/>
    <w:rsid w:val="00CD2248"/>
    <w:rsid w:val="00CE1A67"/>
    <w:rsid w:val="00CF5FEE"/>
    <w:rsid w:val="00D01BFB"/>
    <w:rsid w:val="00D026E0"/>
    <w:rsid w:val="00D11394"/>
    <w:rsid w:val="00D16DEC"/>
    <w:rsid w:val="00D21A9F"/>
    <w:rsid w:val="00D305D0"/>
    <w:rsid w:val="00D32D77"/>
    <w:rsid w:val="00D41D6C"/>
    <w:rsid w:val="00D42AC9"/>
    <w:rsid w:val="00D52C6B"/>
    <w:rsid w:val="00D53083"/>
    <w:rsid w:val="00D60E4D"/>
    <w:rsid w:val="00D66697"/>
    <w:rsid w:val="00D800B7"/>
    <w:rsid w:val="00D859D9"/>
    <w:rsid w:val="00D96927"/>
    <w:rsid w:val="00DA7E00"/>
    <w:rsid w:val="00DB2D97"/>
    <w:rsid w:val="00DB3A57"/>
    <w:rsid w:val="00DB7F46"/>
    <w:rsid w:val="00DC082C"/>
    <w:rsid w:val="00DC39A5"/>
    <w:rsid w:val="00DE7135"/>
    <w:rsid w:val="00DE788C"/>
    <w:rsid w:val="00E0070B"/>
    <w:rsid w:val="00E1169E"/>
    <w:rsid w:val="00E1363C"/>
    <w:rsid w:val="00E171D3"/>
    <w:rsid w:val="00E25B71"/>
    <w:rsid w:val="00E31D92"/>
    <w:rsid w:val="00E34BF7"/>
    <w:rsid w:val="00E34EB2"/>
    <w:rsid w:val="00E36347"/>
    <w:rsid w:val="00E42F8F"/>
    <w:rsid w:val="00E437D0"/>
    <w:rsid w:val="00E508D5"/>
    <w:rsid w:val="00E55374"/>
    <w:rsid w:val="00E75B1C"/>
    <w:rsid w:val="00E77FAE"/>
    <w:rsid w:val="00E87453"/>
    <w:rsid w:val="00E966C3"/>
    <w:rsid w:val="00EA0770"/>
    <w:rsid w:val="00EA0BE4"/>
    <w:rsid w:val="00EA1879"/>
    <w:rsid w:val="00EA51A1"/>
    <w:rsid w:val="00EB3DCB"/>
    <w:rsid w:val="00EB3F9D"/>
    <w:rsid w:val="00EB509A"/>
    <w:rsid w:val="00EB6977"/>
    <w:rsid w:val="00EC1501"/>
    <w:rsid w:val="00EC2BFC"/>
    <w:rsid w:val="00EE5265"/>
    <w:rsid w:val="00EE58E7"/>
    <w:rsid w:val="00EE6D02"/>
    <w:rsid w:val="00EE6DB3"/>
    <w:rsid w:val="00EF3BBB"/>
    <w:rsid w:val="00EF4F03"/>
    <w:rsid w:val="00F06EEB"/>
    <w:rsid w:val="00F079A9"/>
    <w:rsid w:val="00F100D7"/>
    <w:rsid w:val="00F106EF"/>
    <w:rsid w:val="00F1265C"/>
    <w:rsid w:val="00F13F2A"/>
    <w:rsid w:val="00F23DD7"/>
    <w:rsid w:val="00F311C4"/>
    <w:rsid w:val="00F337E2"/>
    <w:rsid w:val="00F3498C"/>
    <w:rsid w:val="00F45092"/>
    <w:rsid w:val="00F56DCE"/>
    <w:rsid w:val="00F62AA1"/>
    <w:rsid w:val="00F70FE4"/>
    <w:rsid w:val="00F76D37"/>
    <w:rsid w:val="00F77858"/>
    <w:rsid w:val="00F806A0"/>
    <w:rsid w:val="00F81CE5"/>
    <w:rsid w:val="00F87CF6"/>
    <w:rsid w:val="00F9384F"/>
    <w:rsid w:val="00FA7894"/>
    <w:rsid w:val="00FB3B8F"/>
    <w:rsid w:val="00FB4D64"/>
    <w:rsid w:val="00FB501A"/>
    <w:rsid w:val="00FB75FD"/>
    <w:rsid w:val="00FC10DC"/>
    <w:rsid w:val="00FC1D03"/>
    <w:rsid w:val="00FC3033"/>
    <w:rsid w:val="00FC3A96"/>
    <w:rsid w:val="00FC695F"/>
    <w:rsid w:val="00FD340A"/>
    <w:rsid w:val="00FD477D"/>
    <w:rsid w:val="00FD4F88"/>
    <w:rsid w:val="00FD64C0"/>
    <w:rsid w:val="00FD69B8"/>
    <w:rsid w:val="00FE0E68"/>
    <w:rsid w:val="00FE1A46"/>
    <w:rsid w:val="00FE37BF"/>
    <w:rsid w:val="00FF2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7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21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6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1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46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84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34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9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1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31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21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4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86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25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25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263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25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9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508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95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52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91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88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88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0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99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93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56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441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76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11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847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62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69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274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55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32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8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03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68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9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98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178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80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41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08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76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338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69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0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1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72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44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965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84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8</TotalTime>
  <Pages>43</Pages>
  <Words>7876</Words>
  <Characters>44896</Characters>
  <Application>Microsoft Office Word</Application>
  <DocSecurity>0</DocSecurity>
  <Lines>374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Лида Морина</cp:lastModifiedBy>
  <cp:revision>34</cp:revision>
  <cp:lastPrinted>2018-10-06T10:03:00Z</cp:lastPrinted>
  <dcterms:created xsi:type="dcterms:W3CDTF">2020-01-17T10:41:00Z</dcterms:created>
  <dcterms:modified xsi:type="dcterms:W3CDTF">2020-01-20T14:34:00Z</dcterms:modified>
</cp:coreProperties>
</file>